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538169484"/>
        <w:docPartObj>
          <w:docPartGallery w:val="Cover Pages"/>
          <w:docPartUnique/>
        </w:docPartObj>
      </w:sdtPr>
      <w:sdtEndPr>
        <w:rPr>
          <w:rFonts w:ascii="Arial" w:eastAsia="Times New Roman" w:hAnsi="Arial" w:cs="Arial"/>
          <w:color w:val="000000"/>
          <w:sz w:val="52"/>
          <w:szCs w:val="52"/>
          <w:lang w:eastAsia="en-CA"/>
        </w:rPr>
      </w:sdtEndPr>
      <w:sdtContent>
        <w:p w:rsidR="0048386A" w:rsidRPr="004F3B48" w:rsidRDefault="00C358A6">
          <w:r w:rsidRPr="004F3B48">
            <w:rPr>
              <w:noProof/>
              <w:lang w:eastAsia="en-CA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62777B8" wp14:editId="7328A79B">
                    <wp:simplePos x="0" y="0"/>
                    <wp:positionH relativeFrom="margin">
                      <wp:posOffset>-457200</wp:posOffset>
                    </wp:positionH>
                    <wp:positionV relativeFrom="page">
                      <wp:posOffset>457200</wp:posOffset>
                    </wp:positionV>
                    <wp:extent cx="6770803" cy="7483642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770803" cy="748364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48386A" w:rsidRDefault="00183698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r>
                                    <w:rPr>
                                      <w:noProof/>
                                      <w:color w:val="FFFFFF" w:themeColor="background1"/>
                                      <w:sz w:val="72"/>
                                      <w:szCs w:val="72"/>
                                      <w:lang w:eastAsia="en-CA"/>
                                    </w:rPr>
                                    <w:drawing>
                                      <wp:inline distT="0" distB="0" distL="0" distR="0" wp14:anchorId="49F92167" wp14:editId="75833937">
                                        <wp:extent cx="5250579" cy="3608805"/>
                                        <wp:effectExtent l="19050" t="0" r="26670" b="1020445"/>
                                        <wp:docPr id="3" name="Picture 3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2" name="logo2.jpg"/>
                                                <pic:cNvPicPr/>
                                              </pic:nvPicPr>
                                              <pic:blipFill>
                                                <a:blip r:embed="rId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5250579" cy="3608805"/>
                                                </a:xfrm>
                                                <a:prstGeom prst="roundRect">
                                                  <a:avLst>
                                                    <a:gd name="adj" fmla="val 8594"/>
                                                  </a:avLst>
                                                </a:prstGeom>
                                                <a:solidFill>
                                                  <a:srgbClr val="FFFFFF">
                                                    <a:shade val="85000"/>
                                                  </a:srgbClr>
                                                </a:solidFill>
                                                <a:ln>
                                                  <a:noFill/>
                                                </a:ln>
                                                <a:effectLst>
                                                  <a:reflection blurRad="12700" stA="38000" endPos="28000" dist="5000" dir="5400000" sy="-100000" algn="bl" rotWithShape="0"/>
                                                </a:effectLst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462777B8" id="Group 125" o:spid="_x0000_s1026" style="position:absolute;margin-left:-36pt;margin-top:36pt;width:533.15pt;height:589.25pt;z-index:-251657216;mso-position-horizontal-relative:margin;mso-position-vertical-relative:page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q01MIA&#10;AADcAAAADwAAAGRycy9kb3ducmV2LnhtbERPS2rDMBDdF3IHMYXuGskuNcWJEkogwYtAqd0DDNbE&#10;dmKNjKXEbk8fFQrdzeN9Z72dbS9uNPrOsYZkqUAQ18503Gj4qvbPbyB8QDbYOyYN3+Rhu1k8rDE3&#10;buJPupWhETGEfY4a2hCGXEpft2TRL91AHLmTGy2GCMdGmhGnGG57mSqVSYsdx4YWB9q1VF/Kq9Vg&#10;kvPLq1ONcuXhp/iosuPVSK/10+P8vgIRaA7/4j93YeL8NIPfZ+IFcn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rTUwgAAANwAAAAPAAAAAAAAAAAAAAAAAJgCAABkcnMvZG93&#10;bnJldi54bWxQSwUGAAAAAAQABAD1AAAAhwMAAAAA&#10;" adj="-11796480,,5400" path="m,c,644,,644,,644v23,6,62,14,113,21c250,685,476,700,720,644v,-27,,-27,,-27c720,,720,,720,,,,,,,e" fillcolor="#2c3165 [2994]" stroked="f">
                      <v:fill color2="#161933 [2018]" rotate="t" colors="0 #4e5073;.5 #30335e;1 #171b45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48386A" w:rsidRDefault="00183698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noProof/>
                                <w:color w:val="FFFFFF" w:themeColor="background1"/>
                                <w:sz w:val="72"/>
                                <w:szCs w:val="72"/>
                                <w:lang w:eastAsia="en-CA"/>
                              </w:rPr>
                              <w:drawing>
                                <wp:inline distT="0" distB="0" distL="0" distR="0" wp14:anchorId="49F92167" wp14:editId="75833937">
                                  <wp:extent cx="5250579" cy="3608805"/>
                                  <wp:effectExtent l="19050" t="0" r="26670" b="1020445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" name="logo2.jpg"/>
                                          <pic:cNvPicPr/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250579" cy="3608805"/>
                                          </a:xfrm>
                                          <a:prstGeom prst="roundRect">
                                            <a:avLst>
                                              <a:gd name="adj" fmla="val 8594"/>
                                            </a:avLst>
                                          </a:prstGeom>
                                          <a:solidFill>
                                            <a:srgbClr val="FFFFFF">
                                              <a:shade val="85000"/>
                                            </a:srgbClr>
                                          </a:solidFill>
                                          <a:ln>
                                            <a:noFill/>
                                          </a:ln>
                                          <a:effectLst>
                                            <a:reflection blurRad="12700" stA="38000" endPos="28000" dist="5000" dir="5400000" sy="-100000" algn="bl" rotWithShape="0"/>
                                          </a:effec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/83cIA&#10;AADcAAAADwAAAGRycy9kb3ducmV2LnhtbERPTYvCMBC9L/gfwgje1rQeXOkaRQRhD4torQu9Dc3Y&#10;FptJaWKt/34jCN7m8T5nuR5MI3rqXG1ZQTyNQBAXVtdcKshOu88FCOeRNTaWScGDHKxXo48lJtre&#10;+Uh96ksRQtglqKDyvk2kdEVFBt3UtsSBu9jOoA+wK6Xu8B7CTSNnUTSXBmsODRW2tK2ouKY3o2Cz&#10;yP9uv9Se8/6Q7/fH9JzFWazUZDxsvkF4Gvxb/HL/6DB/9gXPZ8IF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7/zdwgAAANwAAAAPAAAAAAAAAAAAAAAAAJgCAABkcnMvZG93&#10;bnJldi54bWxQSwUGAAAAAAQABAD1AAAAhwM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</w:p>
        <w:p w:rsidR="0048386A" w:rsidRPr="004F3B48" w:rsidRDefault="0048386A">
          <w:pPr>
            <w:rPr>
              <w:rFonts w:ascii="Arial" w:eastAsia="Times New Roman" w:hAnsi="Arial" w:cs="Arial"/>
              <w:color w:val="000000"/>
              <w:sz w:val="52"/>
              <w:szCs w:val="52"/>
              <w:lang w:eastAsia="en-CA"/>
            </w:rPr>
          </w:pPr>
          <w:r w:rsidRPr="004F3B48">
            <w:rPr>
              <w:noProof/>
              <w:lang w:eastAsia="en-CA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57967D95" wp14:editId="435C958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753100" cy="146304"/>
                    <wp:effectExtent l="0" t="0" r="0" b="5715"/>
                    <wp:wrapSquare wrapText="bothSides"/>
                    <wp:docPr id="128" name="Text Box 12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63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8386A" w:rsidRDefault="0048386A">
                                <w:pPr>
                                  <w:pStyle w:val="NoSpacing"/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Company"/>
                                    <w:tag w:val=""/>
                                    <w:id w:val="-613666430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centennial college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 </w:t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| </w:t>
                                </w:r>
                                <w:sdt>
                                  <w:sdtPr>
                                    <w:rPr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Address"/>
                                    <w:tag w:val=""/>
                                    <w:id w:val="-1613886212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proofErr w:type="gramStart"/>
                                    <w:r>
                                      <w:rPr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Winter</w:t>
                                    </w:r>
                                    <w:proofErr w:type="gramEnd"/>
                                    <w:r>
                                      <w:rPr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 xml:space="preserve"> 2016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7967D95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8" o:spid="_x0000_s1029" type="#_x0000_t202" style="position:absolute;margin-left:0;margin-top:0;width:453pt;height:11.5pt;z-index:251662336;visibility:visible;mso-wrap-style:square;mso-width-percent:1154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1154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" filled="f" stroked="f" strokeweight=".5pt">
                    <v:textbox style="mso-fit-shape-to-text:t" inset="1in,0,86.4pt,0">
                      <w:txbxContent>
                        <w:p w:rsidR="0048386A" w:rsidRDefault="0048386A">
                          <w:pPr>
                            <w:pStyle w:val="NoSpacing"/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aps/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Company"/>
                              <w:tag w:val=""/>
                              <w:id w:val="-613666430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centennial college</w:t>
                              </w:r>
                            </w:sdtContent>
                          </w:sdt>
                          <w:r>
                            <w:rPr>
                              <w:caps/>
                              <w:color w:val="7F7F7F" w:themeColor="text1" w:themeTint="80"/>
                              <w:sz w:val="18"/>
                              <w:szCs w:val="18"/>
                            </w:rPr>
                            <w:t> </w:t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>| </w:t>
                          </w:r>
                          <w:sdt>
                            <w:sdtPr>
                              <w:rPr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Address"/>
                              <w:tag w:val=""/>
                              <w:id w:val="-1613886212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proofErr w:type="gramStart"/>
                              <w:r>
                                <w:rPr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Winter</w:t>
                              </w:r>
                              <w:proofErr w:type="gramEnd"/>
                              <w:r>
                                <w:rPr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 xml:space="preserve"> 2016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 w:rsidRPr="004F3B48">
            <w:rPr>
              <w:noProof/>
              <w:lang w:eastAsia="en-CA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1E1DC39" wp14:editId="60CA51AB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9525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A66AC" w:themeColor="accent1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147509978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48386A" w:rsidRDefault="00183698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4A66AC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A66AC" w:themeColor="accent1"/>
                                        <w:sz w:val="28"/>
                                        <w:szCs w:val="28"/>
                                      </w:rPr>
                                      <w:t>COMP122 Introduction to database concepts section -004 project: 12 Parsecs delivery service</w:t>
                                    </w:r>
                                  </w:p>
                                </w:sdtContent>
                              </w:sdt>
                              <w:p w:rsidR="0048386A" w:rsidRDefault="0048386A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AA2AE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5AA2AE" w:themeColor="accent5"/>
                                    <w:sz w:val="24"/>
                                    <w:szCs w:val="24"/>
                                  </w:rPr>
                                  <w:t xml:space="preserve">Samuel buensucesco, ostap hamarnyk, sarina luu, </w:t>
                                </w:r>
                                <w:sdt>
                                  <w:sdtPr>
                                    <w:rPr>
                                      <w:caps/>
                                      <w:color w:val="5AA2AE" w:themeColor="accent5"/>
                                      <w:sz w:val="24"/>
                                      <w:szCs w:val="24"/>
                                    </w:rPr>
                                    <w:alias w:val="Author"/>
                                    <w:tag w:val=""/>
                                    <w:id w:val="2042929830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5AA2AE" w:themeColor="accent5"/>
                                        <w:sz w:val="24"/>
                                        <w:szCs w:val="24"/>
                                      </w:rPr>
                                      <w:t>Kevin Ma,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5AA2AE" w:themeColor="accent5"/>
                                    <w:sz w:val="24"/>
                                    <w:szCs w:val="24"/>
                                  </w:rPr>
                                  <w:t xml:space="preserve"> alexander sikalveski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1E1DC39" id="Text Box 129" o:spid="_x0000_s1030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4A66AC" w:themeColor="accent1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147509978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48386A" w:rsidRDefault="00183698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4A66AC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A66AC" w:themeColor="accent1"/>
                                  <w:sz w:val="28"/>
                                  <w:szCs w:val="28"/>
                                </w:rPr>
                                <w:t>COMP122 Introduction to database concepts section -004 project: 12 Parsecs delivery service</w:t>
                              </w:r>
                            </w:p>
                          </w:sdtContent>
                        </w:sdt>
                        <w:p w:rsidR="0048386A" w:rsidRDefault="0048386A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AA2AE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5AA2AE" w:themeColor="accent5"/>
                              <w:sz w:val="24"/>
                              <w:szCs w:val="24"/>
                            </w:rPr>
                            <w:t xml:space="preserve">Samuel buensucesco, ostap hamarnyk, sarina luu, </w:t>
                          </w:r>
                          <w:sdt>
                            <w:sdtPr>
                              <w:rPr>
                                <w:caps/>
                                <w:color w:val="5AA2AE" w:themeColor="accent5"/>
                                <w:sz w:val="24"/>
                                <w:szCs w:val="24"/>
                              </w:rPr>
                              <w:alias w:val="Author"/>
                              <w:tag w:val=""/>
                              <w:id w:val="2042929830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5AA2AE" w:themeColor="accent5"/>
                                  <w:sz w:val="24"/>
                                  <w:szCs w:val="24"/>
                                </w:rPr>
                                <w:t>Kevin Ma,</w:t>
                              </w:r>
                            </w:sdtContent>
                          </w:sdt>
                          <w:r>
                            <w:rPr>
                              <w:caps/>
                              <w:color w:val="5AA2AE" w:themeColor="accent5"/>
                              <w:sz w:val="24"/>
                              <w:szCs w:val="24"/>
                            </w:rPr>
                            <w:t xml:space="preserve"> alexander sikalveski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4F3B48">
            <w:rPr>
              <w:noProof/>
              <w:lang w:eastAsia="en-CA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CABFA97" wp14:editId="7CB95B27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645244210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48386A" w:rsidRDefault="0048386A" w:rsidP="003B43D6">
                                    <w:pPr>
                                      <w:pStyle w:val="NoSpacing"/>
                                      <w:jc w:val="center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4CABFA97" id="Rectangle 130" o:spid="_x0000_s1031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" fillcolor="#4a66ac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645244210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48386A" w:rsidRDefault="0048386A" w:rsidP="003B43D6">
                              <w:pPr>
                                <w:pStyle w:val="NoSpacing"/>
                                <w:jc w:val="center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Pr="004F3B48">
            <w:rPr>
              <w:rFonts w:ascii="Arial" w:eastAsia="Times New Roman" w:hAnsi="Arial" w:cs="Arial"/>
              <w:color w:val="000000"/>
              <w:sz w:val="52"/>
              <w:szCs w:val="52"/>
              <w:lang w:eastAsia="en-CA"/>
            </w:rPr>
            <w:br w:type="page"/>
          </w:r>
        </w:p>
      </w:sdtContent>
    </w:sdt>
    <w:sdt>
      <w:sdtPr>
        <w:id w:val="208987660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noProof/>
          <w:color w:val="auto"/>
          <w:sz w:val="22"/>
          <w:szCs w:val="22"/>
        </w:rPr>
      </w:sdtEndPr>
      <w:sdtContent>
        <w:p w:rsidR="00292A96" w:rsidRPr="004F3B48" w:rsidRDefault="00292A96">
          <w:pPr>
            <w:pStyle w:val="TOCHeading"/>
          </w:pPr>
          <w:r w:rsidRPr="004F3B48">
            <w:t>Table of Contents</w:t>
          </w:r>
        </w:p>
        <w:p w:rsidR="00B9614A" w:rsidRDefault="00292A96">
          <w:pPr>
            <w:pStyle w:val="TOC1"/>
            <w:tabs>
              <w:tab w:val="right" w:leader="dot" w:pos="9350"/>
            </w:tabs>
            <w:rPr>
              <w:noProof/>
              <w:lang w:eastAsia="en-CA"/>
            </w:rPr>
          </w:pPr>
          <w:r w:rsidRPr="004F3B48">
            <w:fldChar w:fldCharType="begin"/>
          </w:r>
          <w:r w:rsidRPr="004F3B48">
            <w:instrText xml:space="preserve"> TOC \o "1-3" \h \z \u </w:instrText>
          </w:r>
          <w:r w:rsidRPr="004F3B48">
            <w:fldChar w:fldCharType="separate"/>
          </w:r>
          <w:hyperlink w:anchor="_Toc448999781" w:history="1">
            <w:r w:rsidR="00B9614A" w:rsidRPr="0054326D">
              <w:rPr>
                <w:rStyle w:val="Hyperlink"/>
                <w:rFonts w:eastAsia="Times New Roman"/>
                <w:noProof/>
                <w:lang w:eastAsia="en-CA"/>
              </w:rPr>
              <w:t>Mission statement</w:t>
            </w:r>
            <w:r w:rsidR="00B9614A">
              <w:rPr>
                <w:noProof/>
                <w:webHidden/>
              </w:rPr>
              <w:tab/>
            </w:r>
            <w:r w:rsidR="00B9614A">
              <w:rPr>
                <w:noProof/>
                <w:webHidden/>
              </w:rPr>
              <w:fldChar w:fldCharType="begin"/>
            </w:r>
            <w:r w:rsidR="00B9614A">
              <w:rPr>
                <w:noProof/>
                <w:webHidden/>
              </w:rPr>
              <w:instrText xml:space="preserve"> PAGEREF _Toc448999781 \h </w:instrText>
            </w:r>
            <w:r w:rsidR="00B9614A">
              <w:rPr>
                <w:noProof/>
                <w:webHidden/>
              </w:rPr>
            </w:r>
            <w:r w:rsidR="00B9614A">
              <w:rPr>
                <w:noProof/>
                <w:webHidden/>
              </w:rPr>
              <w:fldChar w:fldCharType="separate"/>
            </w:r>
            <w:r w:rsidR="00B9614A">
              <w:rPr>
                <w:noProof/>
                <w:webHidden/>
              </w:rPr>
              <w:t>2</w:t>
            </w:r>
            <w:r w:rsidR="00B9614A">
              <w:rPr>
                <w:noProof/>
                <w:webHidden/>
              </w:rPr>
              <w:fldChar w:fldCharType="end"/>
            </w:r>
          </w:hyperlink>
        </w:p>
        <w:p w:rsidR="00B9614A" w:rsidRDefault="00B9614A">
          <w:pPr>
            <w:pStyle w:val="TOC1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48999782" w:history="1">
            <w:r w:rsidRPr="0054326D">
              <w:rPr>
                <w:rStyle w:val="Hyperlink"/>
                <w:rFonts w:eastAsia="Times New Roman"/>
                <w:noProof/>
                <w:lang w:eastAsia="en-CA"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99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614A" w:rsidRDefault="00B9614A">
          <w:pPr>
            <w:pStyle w:val="TOC1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48999783" w:history="1">
            <w:r w:rsidRPr="0054326D">
              <w:rPr>
                <w:rStyle w:val="Hyperlink"/>
                <w:rFonts w:eastAsia="Times New Roman"/>
                <w:noProof/>
                <w:lang w:eastAsia="en-CA"/>
              </w:rPr>
              <w:t>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99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614A" w:rsidRDefault="00B9614A">
          <w:pPr>
            <w:pStyle w:val="TOC1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48999784" w:history="1">
            <w:r w:rsidRPr="0054326D">
              <w:rPr>
                <w:rStyle w:val="Hyperlink"/>
                <w:rFonts w:eastAsia="Times New Roman"/>
                <w:noProof/>
                <w:lang w:eastAsia="en-CA"/>
              </w:rPr>
              <w:t>DD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99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614A" w:rsidRDefault="00B9614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48999785" w:history="1">
            <w:r w:rsidRPr="0054326D">
              <w:rPr>
                <w:rStyle w:val="Hyperlink"/>
                <w:noProof/>
                <w:lang w:eastAsia="en-CA"/>
              </w:rPr>
              <w:t>Table cre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99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614A" w:rsidRDefault="00B9614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48999786" w:history="1">
            <w:r w:rsidRPr="0054326D">
              <w:rPr>
                <w:rStyle w:val="Hyperlink"/>
                <w:noProof/>
                <w:lang w:eastAsia="en-CA"/>
              </w:rPr>
              <w:t>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99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614A" w:rsidRDefault="00B9614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48999787" w:history="1">
            <w:r w:rsidRPr="0054326D">
              <w:rPr>
                <w:rStyle w:val="Hyperlink"/>
                <w:noProof/>
                <w:lang w:eastAsia="en-CA"/>
              </w:rPr>
              <w:t>Trigg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99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2A96" w:rsidRPr="004F3B48" w:rsidRDefault="00292A96">
          <w:r w:rsidRPr="004F3B48">
            <w:rPr>
              <w:b/>
              <w:bCs/>
              <w:noProof/>
            </w:rPr>
            <w:fldChar w:fldCharType="end"/>
          </w:r>
        </w:p>
      </w:sdtContent>
    </w:sdt>
    <w:p w:rsidR="00CD2E56" w:rsidRPr="004F3B48" w:rsidRDefault="00CD2E56">
      <w:pPr>
        <w:rPr>
          <w:rFonts w:asciiTheme="majorHAnsi" w:eastAsia="Times New Roman" w:hAnsiTheme="majorHAnsi" w:cstheme="majorBidi"/>
          <w:color w:val="262626" w:themeColor="text1" w:themeTint="D9"/>
          <w:spacing w:val="-15"/>
          <w:sz w:val="96"/>
          <w:szCs w:val="96"/>
          <w:lang w:eastAsia="en-CA"/>
        </w:rPr>
      </w:pPr>
      <w:r w:rsidRPr="004F3B48">
        <w:rPr>
          <w:rFonts w:eastAsia="Times New Roman"/>
          <w:lang w:eastAsia="en-CA"/>
        </w:rPr>
        <w:br w:type="page"/>
      </w:r>
    </w:p>
    <w:p w:rsidR="0048386A" w:rsidRPr="004F3B48" w:rsidRDefault="0048386A" w:rsidP="00292A96">
      <w:pPr>
        <w:pStyle w:val="Heading1"/>
        <w:rPr>
          <w:rFonts w:ascii="Times New Roman" w:eastAsia="Times New Roman" w:hAnsi="Times New Roman" w:cs="Times New Roman"/>
          <w:sz w:val="24"/>
          <w:szCs w:val="24"/>
          <w:lang w:eastAsia="en-CA"/>
        </w:rPr>
      </w:pPr>
      <w:bookmarkStart w:id="0" w:name="_Toc448999781"/>
      <w:r w:rsidRPr="004F3B48">
        <w:rPr>
          <w:rFonts w:eastAsia="Times New Roman"/>
          <w:lang w:eastAsia="en-CA"/>
        </w:rPr>
        <w:lastRenderedPageBreak/>
        <w:t>Mission statement</w:t>
      </w:r>
      <w:bookmarkEnd w:id="0"/>
    </w:p>
    <w:p w:rsidR="0048386A" w:rsidRPr="0048386A" w:rsidRDefault="0048386A" w:rsidP="0048386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CA"/>
        </w:rPr>
      </w:pPr>
      <w:r w:rsidRPr="0048386A">
        <w:rPr>
          <w:rFonts w:ascii="Arial" w:eastAsia="Times New Roman" w:hAnsi="Arial" w:cs="Arial"/>
          <w:color w:val="000000"/>
          <w:lang w:eastAsia="en-CA"/>
        </w:rPr>
        <w:t>To provide deliveries faster, more reliable, more affordable, and more secure than other delivery companies. Maintain a financially strong company-with broad employee ownership-that provides a long-term competitive return to our customers.</w:t>
      </w:r>
      <w:r w:rsidRPr="004F3B48">
        <w:rPr>
          <w:rFonts w:ascii="Arial" w:eastAsia="Times New Roman" w:hAnsi="Arial" w:cs="Arial"/>
          <w:color w:val="000000"/>
          <w:lang w:eastAsia="en-CA"/>
        </w:rPr>
        <w:tab/>
      </w:r>
    </w:p>
    <w:p w:rsidR="0048386A" w:rsidRPr="004F3B48" w:rsidRDefault="0048386A" w:rsidP="004F3B48">
      <w:pPr>
        <w:pStyle w:val="Heading1"/>
        <w:rPr>
          <w:rFonts w:ascii="Times New Roman" w:eastAsia="Times New Roman" w:hAnsi="Times New Roman" w:cs="Times New Roman"/>
          <w:sz w:val="24"/>
          <w:szCs w:val="24"/>
          <w:lang w:eastAsia="en-CA"/>
        </w:rPr>
      </w:pPr>
      <w:bookmarkStart w:id="1" w:name="_Toc448999782"/>
      <w:r w:rsidRPr="004F3B48">
        <w:rPr>
          <w:rFonts w:eastAsia="Times New Roman"/>
          <w:lang w:eastAsia="en-CA"/>
        </w:rPr>
        <w:t>Business Rules</w:t>
      </w:r>
      <w:bookmarkEnd w:id="1"/>
      <w:r w:rsidRPr="004F3B48">
        <w:rPr>
          <w:rFonts w:eastAsia="Times New Roman"/>
          <w:lang w:eastAsia="en-CA"/>
        </w:rPr>
        <w:t xml:space="preserve"> 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Each </w:t>
      </w:r>
      <w:r w:rsidRPr="000D2EC8">
        <w:rPr>
          <w:b/>
          <w:lang w:eastAsia="en-CA"/>
        </w:rPr>
        <w:t>customer</w:t>
      </w:r>
      <w:r w:rsidRPr="0048386A">
        <w:rPr>
          <w:rFonts w:eastAsia="Times New Roman" w:cs="Arial"/>
          <w:color w:val="000000"/>
          <w:lang w:eastAsia="en-CA"/>
        </w:rPr>
        <w:t xml:space="preserve"> can order many shipments; each </w:t>
      </w:r>
      <w:r w:rsidRPr="000D2EC8">
        <w:rPr>
          <w:b/>
          <w:lang w:eastAsia="en-CA"/>
        </w:rPr>
        <w:t>shipment</w:t>
      </w:r>
      <w:r w:rsidRPr="0048386A">
        <w:rPr>
          <w:rFonts w:eastAsia="Times New Roman" w:cs="Arial"/>
          <w:color w:val="000000"/>
          <w:lang w:eastAsia="en-CA"/>
        </w:rPr>
        <w:t xml:space="preserve"> is ordered by only 1 customer.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Each shipment is delivered by 1 </w:t>
      </w:r>
      <w:r w:rsidRPr="000D2EC8">
        <w:rPr>
          <w:b/>
          <w:lang w:eastAsia="en-CA"/>
        </w:rPr>
        <w:t>employee</w:t>
      </w:r>
      <w:r w:rsidRPr="0048386A">
        <w:rPr>
          <w:rFonts w:eastAsia="Times New Roman" w:cs="Arial"/>
          <w:color w:val="000000"/>
          <w:lang w:eastAsia="en-CA"/>
        </w:rPr>
        <w:t>; every employee delivers many shipments.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Each shipment generates 1 </w:t>
      </w:r>
      <w:r w:rsidRPr="000D2EC8">
        <w:rPr>
          <w:b/>
          <w:lang w:eastAsia="en-CA"/>
        </w:rPr>
        <w:t>invoice</w:t>
      </w:r>
      <w:r w:rsidRPr="0048386A">
        <w:rPr>
          <w:rFonts w:eastAsia="Times New Roman" w:cs="Arial"/>
          <w:color w:val="000000"/>
          <w:lang w:eastAsia="en-CA"/>
        </w:rPr>
        <w:t>; each invoice is generated by 1 shipment.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Every shipment originates from 1 </w:t>
      </w:r>
      <w:r w:rsidRPr="000D2EC8">
        <w:rPr>
          <w:b/>
          <w:lang w:eastAsia="en-CA"/>
        </w:rPr>
        <w:t>source</w:t>
      </w:r>
      <w:r w:rsidRPr="0048386A">
        <w:rPr>
          <w:rFonts w:eastAsia="Times New Roman" w:cs="Arial"/>
          <w:color w:val="000000"/>
          <w:lang w:eastAsia="en-CA"/>
        </w:rPr>
        <w:t>; each source provides many shipments.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Every shipment arrives in 1 </w:t>
      </w:r>
      <w:r w:rsidRPr="000D2EC8">
        <w:rPr>
          <w:b/>
          <w:lang w:eastAsia="en-CA"/>
        </w:rPr>
        <w:t>destination</w:t>
      </w:r>
      <w:r w:rsidRPr="0048386A">
        <w:rPr>
          <w:rFonts w:eastAsia="Times New Roman" w:cs="Arial"/>
          <w:color w:val="000000"/>
          <w:lang w:eastAsia="en-CA"/>
        </w:rPr>
        <w:t>; each destination receives many shipments.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Each shipment generates 1 </w:t>
      </w:r>
      <w:r w:rsidRPr="000D2EC8">
        <w:rPr>
          <w:b/>
          <w:lang w:eastAsia="en-CA"/>
        </w:rPr>
        <w:t>return_shipment</w:t>
      </w:r>
      <w:r w:rsidRPr="0048386A">
        <w:rPr>
          <w:rFonts w:eastAsia="Times New Roman" w:cs="Arial"/>
          <w:color w:val="000000"/>
          <w:lang w:eastAsia="en-CA"/>
        </w:rPr>
        <w:t>; each return_shipment is generated by 1 shipment.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Each shipment contains many packages; each </w:t>
      </w:r>
      <w:r w:rsidRPr="000D2EC8">
        <w:rPr>
          <w:b/>
          <w:lang w:eastAsia="en-CA"/>
        </w:rPr>
        <w:t>package</w:t>
      </w:r>
      <w:r w:rsidRPr="000D2EC8">
        <w:rPr>
          <w:lang w:eastAsia="en-CA"/>
        </w:rPr>
        <w:t xml:space="preserve"> </w:t>
      </w:r>
      <w:r w:rsidRPr="0048386A">
        <w:rPr>
          <w:rFonts w:eastAsia="Times New Roman" w:cs="Arial"/>
          <w:color w:val="000000"/>
          <w:lang w:eastAsia="en-CA"/>
        </w:rPr>
        <w:t>is part of 1 shipment.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Each package contains many hubinventorypackages; every </w:t>
      </w:r>
      <w:r w:rsidRPr="000D2EC8">
        <w:rPr>
          <w:b/>
          <w:lang w:eastAsia="en-CA"/>
        </w:rPr>
        <w:t>hubinventorypackage</w:t>
      </w:r>
      <w:r w:rsidRPr="0048386A">
        <w:rPr>
          <w:rFonts w:eastAsia="Times New Roman" w:cs="Arial"/>
          <w:color w:val="000000"/>
          <w:lang w:eastAsia="en-CA"/>
        </w:rPr>
        <w:t xml:space="preserve"> belongs to 1 package.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>Every hubinventorypackage is located in 1 hub; each hub contains many hubinventorypackages.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Each </w:t>
      </w:r>
      <w:r w:rsidRPr="000D2EC8">
        <w:rPr>
          <w:b/>
          <w:lang w:eastAsia="en-CA"/>
        </w:rPr>
        <w:t>hub</w:t>
      </w:r>
      <w:r w:rsidRPr="0048386A">
        <w:rPr>
          <w:rFonts w:eastAsia="Times New Roman" w:cs="Arial"/>
          <w:color w:val="000000"/>
          <w:lang w:eastAsia="en-CA"/>
        </w:rPr>
        <w:t xml:space="preserve"> stations many employees; every employee is stationed at 1 hub.</w:t>
      </w:r>
      <w:r w:rsidRPr="0048386A">
        <w:rPr>
          <w:rFonts w:eastAsia="Times New Roman" w:cs="Arial"/>
          <w:color w:val="000000"/>
          <w:shd w:val="clear" w:color="auto" w:fill="00FF00"/>
          <w:lang w:eastAsia="en-CA"/>
        </w:rPr>
        <w:t xml:space="preserve"> </w:t>
      </w:r>
    </w:p>
    <w:p w:rsidR="0048386A" w:rsidRPr="0048386A" w:rsidRDefault="005604AD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>Every package is recorded when it arrived and departs from a delivery hub. this is recorded as a hubinventorypackage</w:t>
      </w:r>
    </w:p>
    <w:p w:rsidR="0048386A" w:rsidRPr="0048386A" w:rsidRDefault="0048386A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>Every customer can view their package with their unique tracking number.</w:t>
      </w:r>
    </w:p>
    <w:p w:rsidR="00C22433" w:rsidRPr="0048386A" w:rsidRDefault="00141A58" w:rsidP="00C22433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 xml:space="preserve">The price of a package is determined </w:t>
      </w:r>
      <w:r w:rsidR="000F44E4">
        <w:rPr>
          <w:rFonts w:eastAsia="Times New Roman" w:cs="Arial"/>
          <w:color w:val="000000"/>
          <w:lang w:eastAsia="en-CA"/>
        </w:rPr>
        <w:t>as</w:t>
      </w:r>
      <w:r>
        <w:rPr>
          <w:rFonts w:eastAsia="Times New Roman" w:cs="Arial"/>
          <w:color w:val="000000"/>
          <w:lang w:eastAsia="en-CA"/>
        </w:rPr>
        <w:t>:</w:t>
      </w:r>
    </w:p>
    <w:p w:rsidR="00C22433" w:rsidRPr="0048386A" w:rsidRDefault="00C22433" w:rsidP="00C22433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>Default of $5 per package</w:t>
      </w:r>
    </w:p>
    <w:p w:rsidR="00C22433" w:rsidRPr="00C22433" w:rsidRDefault="00C22433" w:rsidP="00C22433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For each package </w:t>
      </w:r>
      <w:r w:rsidR="006D1CA2">
        <w:rPr>
          <w:rFonts w:eastAsia="Times New Roman" w:cs="Arial"/>
          <w:color w:val="000000"/>
          <w:lang w:eastAsia="en-CA"/>
        </w:rPr>
        <w:t>heavier than</w:t>
      </w:r>
      <w:r w:rsidRPr="0048386A">
        <w:rPr>
          <w:rFonts w:eastAsia="Times New Roman" w:cs="Arial"/>
          <w:color w:val="000000"/>
          <w:lang w:eastAsia="en-CA"/>
        </w:rPr>
        <w:t xml:space="preserve"> 10 kg, charge </w:t>
      </w:r>
      <w:r w:rsidR="006D1CA2">
        <w:rPr>
          <w:rFonts w:eastAsia="Times New Roman" w:cs="Arial"/>
          <w:color w:val="000000"/>
          <w:lang w:eastAsia="en-CA"/>
        </w:rPr>
        <w:t xml:space="preserve">an additional </w:t>
      </w:r>
      <w:r w:rsidRPr="0048386A">
        <w:rPr>
          <w:rFonts w:eastAsia="Times New Roman" w:cs="Arial"/>
          <w:color w:val="000000"/>
          <w:lang w:eastAsia="en-CA"/>
        </w:rPr>
        <w:t xml:space="preserve">$0.80 </w:t>
      </w:r>
      <w:r w:rsidR="006D1CA2">
        <w:rPr>
          <w:rFonts w:eastAsia="Times New Roman" w:cs="Arial"/>
          <w:color w:val="000000"/>
          <w:lang w:eastAsia="en-CA"/>
        </w:rPr>
        <w:t xml:space="preserve">per kilogram </w:t>
      </w:r>
      <w:r w:rsidRPr="0048386A">
        <w:rPr>
          <w:rFonts w:eastAsia="Times New Roman" w:cs="Arial"/>
          <w:color w:val="000000"/>
          <w:lang w:eastAsia="en-CA"/>
        </w:rPr>
        <w:t>over 10 kg</w:t>
      </w:r>
      <w:r w:rsidR="006D1CA2">
        <w:rPr>
          <w:rFonts w:eastAsia="Times New Roman" w:cs="Arial"/>
          <w:color w:val="000000"/>
          <w:lang w:eastAsia="en-CA"/>
        </w:rPr>
        <w:t>.</w:t>
      </w:r>
    </w:p>
    <w:p w:rsidR="0048386A" w:rsidRPr="0048386A" w:rsidRDefault="00D5531C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>The package component of the price of an invoice is determined as:</w:t>
      </w:r>
    </w:p>
    <w:p w:rsidR="0048386A" w:rsidRPr="0048386A" w:rsidRDefault="00D5531C" w:rsidP="009F4967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>The summation of all package prices related to the shipment instance the invoice instance is related to.</w:t>
      </w:r>
    </w:p>
    <w:p w:rsidR="0048386A" w:rsidRPr="0048386A" w:rsidRDefault="000152E1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>The shipping component of the price of an invoice is determined as</w:t>
      </w:r>
      <w:r w:rsidR="0048386A" w:rsidRPr="0048386A">
        <w:rPr>
          <w:rFonts w:eastAsia="Times New Roman" w:cs="Arial"/>
          <w:color w:val="000000"/>
          <w:lang w:eastAsia="en-CA"/>
        </w:rPr>
        <w:t xml:space="preserve">: </w:t>
      </w:r>
    </w:p>
    <w:p w:rsidR="0048386A" w:rsidRPr="0048386A" w:rsidRDefault="0048386A" w:rsidP="009F4967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Default: $10 </w:t>
      </w:r>
      <w:r w:rsidR="003A266F">
        <w:rPr>
          <w:rFonts w:eastAsia="Times New Roman" w:cs="Arial"/>
          <w:color w:val="000000"/>
          <w:lang w:eastAsia="en-CA"/>
        </w:rPr>
        <w:t>Standard shipping using truck</w:t>
      </w:r>
      <w:r w:rsidR="00C62A9E">
        <w:rPr>
          <w:rFonts w:eastAsia="Times New Roman" w:cs="Arial"/>
          <w:color w:val="000000"/>
          <w:lang w:eastAsia="en-CA"/>
        </w:rPr>
        <w:t xml:space="preserve"> </w:t>
      </w:r>
      <w:r w:rsidR="001C14B1">
        <w:rPr>
          <w:rFonts w:eastAsia="Times New Roman" w:cs="Arial"/>
          <w:color w:val="000000"/>
          <w:lang w:eastAsia="en-CA"/>
        </w:rPr>
        <w:t xml:space="preserve">mode of </w:t>
      </w:r>
      <w:r w:rsidR="00C62A9E">
        <w:rPr>
          <w:rFonts w:eastAsia="Times New Roman" w:cs="Arial"/>
          <w:color w:val="000000"/>
          <w:lang w:eastAsia="en-CA"/>
        </w:rPr>
        <w:t>transport</w:t>
      </w:r>
    </w:p>
    <w:p w:rsidR="0048386A" w:rsidRPr="0048386A" w:rsidRDefault="001C14B1" w:rsidP="009F4967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>Express shipping</w:t>
      </w:r>
      <w:r w:rsidR="0048386A" w:rsidRPr="0048386A">
        <w:rPr>
          <w:rFonts w:eastAsia="Times New Roman" w:cs="Arial"/>
          <w:color w:val="000000"/>
          <w:lang w:eastAsia="en-CA"/>
        </w:rPr>
        <w:t>: $5 additional fee</w:t>
      </w:r>
    </w:p>
    <w:p w:rsidR="0048386A" w:rsidRDefault="001C14B1" w:rsidP="009F4967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>Airplane mode of transport</w:t>
      </w:r>
      <w:r w:rsidR="0048386A" w:rsidRPr="0048386A">
        <w:rPr>
          <w:rFonts w:eastAsia="Times New Roman" w:cs="Arial"/>
          <w:color w:val="000000"/>
          <w:lang w:eastAsia="en-CA"/>
        </w:rPr>
        <w:t xml:space="preserve">: $25 additional </w:t>
      </w:r>
    </w:p>
    <w:p w:rsidR="00000000" w:rsidRPr="00661B44" w:rsidRDefault="000207C6" w:rsidP="00661B44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661B44">
        <w:rPr>
          <w:rFonts w:eastAsia="Times New Roman" w:cs="Arial"/>
          <w:color w:val="000000"/>
          <w:lang w:eastAsia="en-CA"/>
        </w:rPr>
        <w:t>The grand total of the invoice is the summation of the shipping, package and tax components related to a shipment instance.</w:t>
      </w:r>
    </w:p>
    <w:p w:rsidR="0048386A" w:rsidRDefault="007957BC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>Total shipment weight</w:t>
      </w:r>
      <w:r w:rsidR="0048386A" w:rsidRPr="0048386A">
        <w:rPr>
          <w:rFonts w:eastAsia="Times New Roman" w:cs="Arial"/>
          <w:color w:val="000000"/>
          <w:lang w:eastAsia="en-CA"/>
        </w:rPr>
        <w:t xml:space="preserve"> cannot be greater than 250kg.</w:t>
      </w:r>
    </w:p>
    <w:p w:rsidR="0065646D" w:rsidRPr="0048386A" w:rsidRDefault="0065646D" w:rsidP="0065646D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>Shipment weight is determined by summation of all package weights related to it.</w:t>
      </w:r>
    </w:p>
    <w:p w:rsidR="0048386A" w:rsidRPr="0048386A" w:rsidRDefault="0048386A" w:rsidP="009F4967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Consequently, </w:t>
      </w:r>
      <w:r w:rsidR="00133B85">
        <w:rPr>
          <w:rFonts w:eastAsia="Times New Roman" w:cs="Arial"/>
          <w:color w:val="000000"/>
          <w:lang w:eastAsia="en-CA"/>
        </w:rPr>
        <w:t xml:space="preserve">any </w:t>
      </w:r>
      <w:r w:rsidRPr="0048386A">
        <w:rPr>
          <w:rFonts w:eastAsia="Times New Roman" w:cs="Arial"/>
          <w:color w:val="000000"/>
          <w:lang w:eastAsia="en-CA"/>
        </w:rPr>
        <w:t>package cannot be greater than 250 kg as well.</w:t>
      </w:r>
    </w:p>
    <w:p w:rsidR="0048386A" w:rsidRPr="0048386A" w:rsidRDefault="0048386A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>Customers receive a cumulative discount. The discount applies to the grand total cost of shipment. The types of discounts are:</w:t>
      </w:r>
    </w:p>
    <w:p w:rsidR="0048386A" w:rsidRPr="0048386A" w:rsidRDefault="0048386A" w:rsidP="009F4967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If total number </w:t>
      </w:r>
      <w:r w:rsidR="00D24A9E">
        <w:rPr>
          <w:rFonts w:eastAsia="Times New Roman" w:cs="Arial"/>
          <w:color w:val="000000"/>
          <w:lang w:eastAsia="en-CA"/>
        </w:rPr>
        <w:t>of packages for one shipment exceeds 5</w:t>
      </w:r>
      <w:r w:rsidRPr="0048386A">
        <w:rPr>
          <w:rFonts w:eastAsia="Times New Roman" w:cs="Arial"/>
          <w:color w:val="000000"/>
          <w:lang w:eastAsia="en-CA"/>
        </w:rPr>
        <w:t xml:space="preserve">, an additional 10% discount is applied to the </w:t>
      </w:r>
      <w:r w:rsidR="00D24A9E">
        <w:rPr>
          <w:rFonts w:eastAsia="Times New Roman" w:cs="Arial"/>
          <w:color w:val="000000"/>
          <w:lang w:eastAsia="en-CA"/>
        </w:rPr>
        <w:t>grand total cost of shipment</w:t>
      </w:r>
      <w:r w:rsidRPr="0048386A">
        <w:rPr>
          <w:rFonts w:eastAsia="Times New Roman" w:cs="Arial"/>
          <w:color w:val="000000"/>
          <w:lang w:eastAsia="en-CA"/>
        </w:rPr>
        <w:t xml:space="preserve"> per package after the 5th</w:t>
      </w:r>
    </w:p>
    <w:p w:rsidR="0048386A" w:rsidRPr="0048386A" w:rsidRDefault="0048386A" w:rsidP="009F4967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If </w:t>
      </w:r>
      <w:r w:rsidR="00A55C33">
        <w:rPr>
          <w:rFonts w:eastAsia="Times New Roman" w:cs="Arial"/>
          <w:color w:val="000000"/>
          <w:lang w:eastAsia="en-CA"/>
        </w:rPr>
        <w:t>the destination city is the same as</w:t>
      </w:r>
      <w:r w:rsidRPr="0048386A">
        <w:rPr>
          <w:rFonts w:eastAsia="Times New Roman" w:cs="Arial"/>
          <w:color w:val="000000"/>
          <w:lang w:eastAsia="en-CA"/>
        </w:rPr>
        <w:t xml:space="preserve"> </w:t>
      </w:r>
      <w:r w:rsidR="00A55C33">
        <w:rPr>
          <w:rFonts w:eastAsia="Times New Roman" w:cs="Arial"/>
          <w:color w:val="000000"/>
          <w:lang w:eastAsia="en-CA"/>
        </w:rPr>
        <w:t xml:space="preserve">the </w:t>
      </w:r>
      <w:r w:rsidRPr="0048386A">
        <w:rPr>
          <w:rFonts w:eastAsia="Times New Roman" w:cs="Arial"/>
          <w:color w:val="000000"/>
          <w:lang w:eastAsia="en-CA"/>
        </w:rPr>
        <w:t xml:space="preserve">source city </w:t>
      </w:r>
      <w:r w:rsidR="00A55C33">
        <w:rPr>
          <w:rFonts w:eastAsia="Times New Roman" w:cs="Arial"/>
          <w:color w:val="000000"/>
          <w:lang w:eastAsia="en-CA"/>
        </w:rPr>
        <w:t>for a shipment</w:t>
      </w:r>
    </w:p>
    <w:p w:rsidR="0048386A" w:rsidRPr="0048386A" w:rsidRDefault="0048386A" w:rsidP="009F4967">
      <w:pPr>
        <w:numPr>
          <w:ilvl w:val="2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And if there is a hub </w:t>
      </w:r>
      <w:r w:rsidR="00A55C33">
        <w:rPr>
          <w:rFonts w:eastAsia="Times New Roman" w:cs="Arial"/>
          <w:color w:val="000000"/>
          <w:lang w:eastAsia="en-CA"/>
        </w:rPr>
        <w:t xml:space="preserve">located </w:t>
      </w:r>
      <w:r w:rsidRPr="0048386A">
        <w:rPr>
          <w:rFonts w:eastAsia="Times New Roman" w:cs="Arial"/>
          <w:color w:val="000000"/>
          <w:lang w:eastAsia="en-CA"/>
        </w:rPr>
        <w:t xml:space="preserve">within that </w:t>
      </w:r>
      <w:r w:rsidR="00A55C33">
        <w:rPr>
          <w:rFonts w:eastAsia="Times New Roman" w:cs="Arial"/>
          <w:color w:val="000000"/>
          <w:lang w:eastAsia="en-CA"/>
        </w:rPr>
        <w:t xml:space="preserve">same </w:t>
      </w:r>
      <w:r w:rsidRPr="0048386A">
        <w:rPr>
          <w:rFonts w:eastAsia="Times New Roman" w:cs="Arial"/>
          <w:color w:val="000000"/>
          <w:lang w:eastAsia="en-CA"/>
        </w:rPr>
        <w:t>city, apply an additional 5% discount to total cost of shipment.</w:t>
      </w:r>
    </w:p>
    <w:p w:rsidR="005109E8" w:rsidRDefault="005109E8" w:rsidP="009F4967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lastRenderedPageBreak/>
        <w:t xml:space="preserve">If an express shipment that is transported via airplane arrives later than three days of the shipment’s departure date, </w:t>
      </w:r>
      <w:r w:rsidR="00227808">
        <w:rPr>
          <w:rFonts w:eastAsia="Times New Roman" w:cs="Arial"/>
          <w:color w:val="000000"/>
          <w:lang w:eastAsia="en-CA"/>
        </w:rPr>
        <w:t>apply</w:t>
      </w:r>
      <w:r w:rsidR="00F35D85">
        <w:rPr>
          <w:rFonts w:eastAsia="Times New Roman" w:cs="Arial"/>
          <w:color w:val="000000"/>
          <w:lang w:eastAsia="en-CA"/>
        </w:rPr>
        <w:t xml:space="preserve"> a discount of 50% </w:t>
      </w:r>
      <w:r w:rsidR="00227808">
        <w:rPr>
          <w:rFonts w:eastAsia="Times New Roman" w:cs="Arial"/>
          <w:color w:val="000000"/>
          <w:lang w:eastAsia="en-CA"/>
        </w:rPr>
        <w:t>to the shipment’s grand total cost</w:t>
      </w:r>
      <w:r w:rsidR="00F35D85">
        <w:rPr>
          <w:rFonts w:eastAsia="Times New Roman" w:cs="Arial"/>
          <w:color w:val="000000"/>
          <w:lang w:eastAsia="en-CA"/>
        </w:rPr>
        <w:t>.</w:t>
      </w:r>
    </w:p>
    <w:p w:rsidR="0048386A" w:rsidRPr="0048386A" w:rsidRDefault="0048386A" w:rsidP="009F4967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The </w:t>
      </w:r>
      <w:r w:rsidR="004363A3">
        <w:rPr>
          <w:rFonts w:eastAsia="Times New Roman" w:cs="Arial"/>
          <w:color w:val="000000"/>
          <w:lang w:eastAsia="en-CA"/>
        </w:rPr>
        <w:t xml:space="preserve">cumulative </w:t>
      </w:r>
      <w:r w:rsidRPr="0048386A">
        <w:rPr>
          <w:rFonts w:eastAsia="Times New Roman" w:cs="Arial"/>
          <w:color w:val="000000"/>
          <w:lang w:eastAsia="en-CA"/>
        </w:rPr>
        <w:t>discount cannot be greater than 50%.</w:t>
      </w:r>
    </w:p>
    <w:p w:rsidR="0048386A" w:rsidRPr="0048386A" w:rsidRDefault="00762FA0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 xml:space="preserve">A shipment must be </w:t>
      </w:r>
      <w:r w:rsidR="00390817">
        <w:rPr>
          <w:rFonts w:eastAsia="Times New Roman" w:cs="Arial"/>
          <w:color w:val="000000"/>
          <w:lang w:eastAsia="en-CA"/>
        </w:rPr>
        <w:t xml:space="preserve">of </w:t>
      </w:r>
      <w:r>
        <w:rPr>
          <w:rFonts w:eastAsia="Times New Roman" w:cs="Arial"/>
          <w:color w:val="000000"/>
          <w:lang w:eastAsia="en-CA"/>
        </w:rPr>
        <w:t xml:space="preserve">either </w:t>
      </w:r>
      <w:r w:rsidR="0048386A" w:rsidRPr="0048386A">
        <w:rPr>
          <w:rFonts w:eastAsia="Times New Roman" w:cs="Arial"/>
          <w:color w:val="000000"/>
          <w:lang w:eastAsia="en-CA"/>
        </w:rPr>
        <w:t>standard</w:t>
      </w:r>
      <w:r w:rsidR="00782E5E">
        <w:rPr>
          <w:rFonts w:eastAsia="Times New Roman" w:cs="Arial"/>
          <w:color w:val="000000"/>
          <w:lang w:eastAsia="en-CA"/>
        </w:rPr>
        <w:t xml:space="preserve"> </w:t>
      </w:r>
      <w:r w:rsidR="0048386A" w:rsidRPr="0048386A">
        <w:rPr>
          <w:rFonts w:eastAsia="Times New Roman" w:cs="Arial"/>
          <w:color w:val="000000"/>
          <w:lang w:eastAsia="en-CA"/>
        </w:rPr>
        <w:t>(</w:t>
      </w:r>
      <w:r w:rsidR="000307F9">
        <w:rPr>
          <w:rFonts w:eastAsia="Times New Roman" w:cs="Arial"/>
          <w:color w:val="000000"/>
          <w:lang w:eastAsia="en-CA"/>
        </w:rPr>
        <w:t>‘s’</w:t>
      </w:r>
      <w:r w:rsidR="0048386A" w:rsidRPr="0048386A">
        <w:rPr>
          <w:rFonts w:eastAsia="Times New Roman" w:cs="Arial"/>
          <w:color w:val="000000"/>
          <w:lang w:eastAsia="en-CA"/>
        </w:rPr>
        <w:t xml:space="preserve">) or </w:t>
      </w:r>
      <w:r w:rsidR="00782E5E" w:rsidRPr="0048386A">
        <w:rPr>
          <w:rFonts w:eastAsia="Times New Roman" w:cs="Arial"/>
          <w:color w:val="000000"/>
          <w:lang w:eastAsia="en-CA"/>
        </w:rPr>
        <w:t>express (</w:t>
      </w:r>
      <w:r w:rsidR="000307F9">
        <w:rPr>
          <w:rFonts w:eastAsia="Times New Roman" w:cs="Arial"/>
          <w:color w:val="000000"/>
          <w:lang w:eastAsia="en-CA"/>
        </w:rPr>
        <w:t>‘e’</w:t>
      </w:r>
      <w:r w:rsidR="0048386A" w:rsidRPr="0048386A">
        <w:rPr>
          <w:rFonts w:eastAsia="Times New Roman" w:cs="Arial"/>
          <w:color w:val="000000"/>
          <w:lang w:eastAsia="en-CA"/>
        </w:rPr>
        <w:t>)</w:t>
      </w:r>
      <w:r>
        <w:rPr>
          <w:rFonts w:eastAsia="Times New Roman" w:cs="Arial"/>
          <w:color w:val="000000"/>
          <w:lang w:eastAsia="en-CA"/>
        </w:rPr>
        <w:t xml:space="preserve"> type.</w:t>
      </w:r>
    </w:p>
    <w:p w:rsidR="0048386A" w:rsidRPr="0048386A" w:rsidRDefault="001D4217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 xml:space="preserve">A shipment’s mode of transportation must be of </w:t>
      </w:r>
      <w:r w:rsidR="00B77606" w:rsidRPr="0048386A">
        <w:rPr>
          <w:rFonts w:eastAsia="Times New Roman" w:cs="Arial"/>
          <w:color w:val="000000"/>
          <w:lang w:eastAsia="en-CA"/>
        </w:rPr>
        <w:t xml:space="preserve">either </w:t>
      </w:r>
      <w:r w:rsidR="00B77606">
        <w:rPr>
          <w:rFonts w:eastAsia="Times New Roman" w:cs="Arial"/>
          <w:color w:val="000000"/>
          <w:lang w:eastAsia="en-CA"/>
        </w:rPr>
        <w:t>truck</w:t>
      </w:r>
      <w:r>
        <w:rPr>
          <w:rFonts w:eastAsia="Times New Roman" w:cs="Arial"/>
          <w:color w:val="000000"/>
          <w:lang w:eastAsia="en-CA"/>
        </w:rPr>
        <w:t xml:space="preserve"> </w:t>
      </w:r>
      <w:r w:rsidR="00BE7F9F">
        <w:rPr>
          <w:rFonts w:eastAsia="Times New Roman" w:cs="Arial"/>
          <w:color w:val="000000"/>
          <w:lang w:eastAsia="en-CA"/>
        </w:rPr>
        <w:t>(</w:t>
      </w:r>
      <w:r w:rsidR="005D6732">
        <w:rPr>
          <w:rFonts w:eastAsia="Times New Roman" w:cs="Arial"/>
          <w:color w:val="000000"/>
          <w:lang w:eastAsia="en-CA"/>
        </w:rPr>
        <w:t>‘t</w:t>
      </w:r>
      <w:r w:rsidR="0048386A" w:rsidRPr="0048386A">
        <w:rPr>
          <w:rFonts w:eastAsia="Times New Roman" w:cs="Arial"/>
          <w:color w:val="000000"/>
          <w:lang w:eastAsia="en-CA"/>
        </w:rPr>
        <w:t>’</w:t>
      </w:r>
      <w:r w:rsidR="00BE7F9F">
        <w:rPr>
          <w:rFonts w:eastAsia="Times New Roman" w:cs="Arial"/>
          <w:color w:val="000000"/>
          <w:lang w:eastAsia="en-CA"/>
        </w:rPr>
        <w:t>)</w:t>
      </w:r>
      <w:r w:rsidR="0048386A" w:rsidRPr="0048386A">
        <w:rPr>
          <w:rFonts w:eastAsia="Times New Roman" w:cs="Arial"/>
          <w:color w:val="000000"/>
          <w:lang w:eastAsia="en-CA"/>
        </w:rPr>
        <w:t xml:space="preserve"> or </w:t>
      </w:r>
      <w:r>
        <w:rPr>
          <w:rFonts w:eastAsia="Times New Roman" w:cs="Arial"/>
          <w:color w:val="000000"/>
          <w:lang w:eastAsia="en-CA"/>
        </w:rPr>
        <w:t xml:space="preserve">airplane </w:t>
      </w:r>
      <w:r w:rsidR="00BE7F9F">
        <w:rPr>
          <w:rFonts w:eastAsia="Times New Roman" w:cs="Arial"/>
          <w:color w:val="000000"/>
          <w:lang w:eastAsia="en-CA"/>
        </w:rPr>
        <w:t>(‘</w:t>
      </w:r>
      <w:r w:rsidR="005D6732">
        <w:rPr>
          <w:rFonts w:eastAsia="Times New Roman" w:cs="Arial"/>
          <w:color w:val="000000"/>
          <w:lang w:eastAsia="en-CA"/>
        </w:rPr>
        <w:t>a</w:t>
      </w:r>
      <w:r w:rsidR="00BE7F9F">
        <w:rPr>
          <w:rFonts w:eastAsia="Times New Roman" w:cs="Arial"/>
          <w:color w:val="000000"/>
          <w:lang w:eastAsia="en-CA"/>
        </w:rPr>
        <w:t>’)</w:t>
      </w:r>
      <w:r>
        <w:rPr>
          <w:rFonts w:eastAsia="Times New Roman" w:cs="Arial"/>
          <w:color w:val="000000"/>
          <w:lang w:eastAsia="en-CA"/>
        </w:rPr>
        <w:t>.</w:t>
      </w:r>
    </w:p>
    <w:p w:rsidR="0048386A" w:rsidRPr="0048386A" w:rsidRDefault="00BE7F9F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 xml:space="preserve">A customer’s gender must be male (‘m’) or female (‘f’). </w:t>
      </w:r>
    </w:p>
    <w:p w:rsidR="0048386A" w:rsidRPr="0048386A" w:rsidRDefault="00335396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>The city of a hub</w:t>
      </w:r>
      <w:r w:rsidR="0048386A" w:rsidRPr="0048386A">
        <w:rPr>
          <w:rFonts w:eastAsia="Times New Roman" w:cs="Arial"/>
          <w:color w:val="000000"/>
          <w:lang w:eastAsia="en-CA"/>
        </w:rPr>
        <w:t xml:space="preserve"> must be either be ‘Toronto’ or ‘Calgary’ or ‘Montreal’ or ‘Vancouver’ </w:t>
      </w:r>
    </w:p>
    <w:p w:rsidR="000568AD" w:rsidRDefault="00823AD1" w:rsidP="005B4965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0568AD">
        <w:rPr>
          <w:rFonts w:eastAsia="Times New Roman" w:cs="Arial"/>
          <w:color w:val="000000"/>
          <w:lang w:eastAsia="en-CA"/>
        </w:rPr>
        <w:t>A</w:t>
      </w:r>
      <w:r w:rsidR="0048386A" w:rsidRPr="0048386A">
        <w:rPr>
          <w:rFonts w:eastAsia="Times New Roman" w:cs="Arial"/>
          <w:color w:val="000000"/>
          <w:lang w:eastAsia="en-CA"/>
        </w:rPr>
        <w:t xml:space="preserve"> customer must be </w:t>
      </w:r>
      <w:r w:rsidR="006B572D" w:rsidRPr="000568AD">
        <w:rPr>
          <w:rFonts w:eastAsia="Times New Roman" w:cs="Arial"/>
          <w:color w:val="000000"/>
          <w:lang w:eastAsia="en-CA"/>
        </w:rPr>
        <w:t xml:space="preserve">at least </w:t>
      </w:r>
      <w:r w:rsidR="0048386A" w:rsidRPr="0048386A">
        <w:rPr>
          <w:rFonts w:eastAsia="Times New Roman" w:cs="Arial"/>
          <w:color w:val="000000"/>
          <w:lang w:eastAsia="en-CA"/>
        </w:rPr>
        <w:t xml:space="preserve">18 years </w:t>
      </w:r>
      <w:r w:rsidR="000568AD">
        <w:rPr>
          <w:rFonts w:eastAsia="Times New Roman" w:cs="Arial"/>
          <w:color w:val="000000"/>
          <w:lang w:eastAsia="en-CA"/>
        </w:rPr>
        <w:t>of age.</w:t>
      </w:r>
    </w:p>
    <w:p w:rsidR="0048386A" w:rsidRPr="0048386A" w:rsidRDefault="008F7E52" w:rsidP="005B4965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>The v</w:t>
      </w:r>
      <w:r w:rsidR="0048386A" w:rsidRPr="0048386A">
        <w:rPr>
          <w:rFonts w:eastAsia="Times New Roman" w:cs="Arial"/>
          <w:color w:val="000000"/>
          <w:lang w:eastAsia="en-CA"/>
        </w:rPr>
        <w:t xml:space="preserve">olume of </w:t>
      </w:r>
      <w:r>
        <w:rPr>
          <w:rFonts w:eastAsia="Times New Roman" w:cs="Arial"/>
          <w:color w:val="000000"/>
          <w:lang w:eastAsia="en-CA"/>
        </w:rPr>
        <w:t xml:space="preserve">a package cannot exceed 300 </w:t>
      </w:r>
      <w:r w:rsidR="001F073E">
        <w:rPr>
          <w:rFonts w:eastAsia="Times New Roman" w:cs="Arial"/>
          <w:color w:val="000000"/>
          <w:lang w:eastAsia="en-CA"/>
        </w:rPr>
        <w:t>c</w:t>
      </w:r>
      <w:r>
        <w:rPr>
          <w:rFonts w:eastAsia="Times New Roman" w:cs="Arial"/>
          <w:color w:val="000000"/>
          <w:lang w:eastAsia="en-CA"/>
        </w:rPr>
        <w:t>m</w:t>
      </w:r>
      <w:r>
        <w:rPr>
          <w:rFonts w:eastAsia="Times New Roman" w:cs="Arial"/>
          <w:color w:val="000000"/>
          <w:vertAlign w:val="superscript"/>
          <w:lang w:eastAsia="en-CA"/>
        </w:rPr>
        <w:t>3</w:t>
      </w:r>
      <w:r>
        <w:rPr>
          <w:rFonts w:eastAsia="Times New Roman" w:cs="Arial"/>
          <w:color w:val="000000"/>
          <w:lang w:eastAsia="en-CA"/>
        </w:rPr>
        <w:t>.</w:t>
      </w:r>
    </w:p>
    <w:p w:rsidR="0048386A" w:rsidRPr="0048386A" w:rsidRDefault="0048386A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If </w:t>
      </w:r>
      <w:r w:rsidR="00863E83">
        <w:rPr>
          <w:rFonts w:eastAsia="Times New Roman" w:cs="Arial"/>
          <w:color w:val="000000"/>
          <w:lang w:eastAsia="en-CA"/>
        </w:rPr>
        <w:t xml:space="preserve">the </w:t>
      </w:r>
      <w:r w:rsidRPr="0048386A">
        <w:rPr>
          <w:rFonts w:eastAsia="Times New Roman" w:cs="Arial"/>
          <w:color w:val="000000"/>
          <w:lang w:eastAsia="en-CA"/>
        </w:rPr>
        <w:t xml:space="preserve">volume of </w:t>
      </w:r>
      <w:r w:rsidR="00863E83">
        <w:rPr>
          <w:rFonts w:eastAsia="Times New Roman" w:cs="Arial"/>
          <w:color w:val="000000"/>
          <w:lang w:eastAsia="en-CA"/>
        </w:rPr>
        <w:t xml:space="preserve">a package exceeds 72 </w:t>
      </w:r>
      <w:r w:rsidR="001F073E">
        <w:rPr>
          <w:rFonts w:eastAsia="Times New Roman" w:cs="Arial"/>
          <w:color w:val="000000"/>
          <w:lang w:eastAsia="en-CA"/>
        </w:rPr>
        <w:t>c</w:t>
      </w:r>
      <w:r w:rsidR="00863E83">
        <w:rPr>
          <w:rFonts w:eastAsia="Times New Roman" w:cs="Arial"/>
          <w:color w:val="000000"/>
          <w:lang w:eastAsia="en-CA"/>
        </w:rPr>
        <w:t>m</w:t>
      </w:r>
      <w:r w:rsidR="00863E83">
        <w:rPr>
          <w:rFonts w:eastAsia="Times New Roman" w:cs="Arial"/>
          <w:color w:val="000000"/>
          <w:vertAlign w:val="superscript"/>
          <w:lang w:eastAsia="en-CA"/>
        </w:rPr>
        <w:t>3</w:t>
      </w:r>
      <w:r w:rsidRPr="0048386A">
        <w:rPr>
          <w:rFonts w:eastAsia="Times New Roman" w:cs="Arial"/>
          <w:color w:val="000000"/>
          <w:lang w:eastAsia="en-CA"/>
        </w:rPr>
        <w:t xml:space="preserve"> </w:t>
      </w:r>
      <w:r w:rsidR="003D032D">
        <w:rPr>
          <w:rFonts w:eastAsia="Times New Roman" w:cs="Arial"/>
          <w:color w:val="000000"/>
          <w:lang w:eastAsia="en-CA"/>
        </w:rPr>
        <w:t xml:space="preserve">the mode of transportation for the shipment </w:t>
      </w:r>
      <w:r w:rsidRPr="0048386A">
        <w:rPr>
          <w:rFonts w:eastAsia="Times New Roman" w:cs="Arial"/>
          <w:color w:val="000000"/>
          <w:lang w:eastAsia="en-CA"/>
        </w:rPr>
        <w:t>must be airplane</w:t>
      </w:r>
      <w:r w:rsidR="003D032D">
        <w:rPr>
          <w:rFonts w:eastAsia="Times New Roman" w:cs="Arial"/>
          <w:color w:val="000000"/>
          <w:lang w:eastAsia="en-CA"/>
        </w:rPr>
        <w:t>.</w:t>
      </w:r>
    </w:p>
    <w:p w:rsidR="0048386A" w:rsidRDefault="00C21559" w:rsidP="009F4967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>
        <w:rPr>
          <w:rFonts w:eastAsia="Times New Roman" w:cs="Arial"/>
          <w:color w:val="000000"/>
          <w:lang w:eastAsia="en-CA"/>
        </w:rPr>
        <w:t xml:space="preserve">A return shipment cannot be generated for a shipment if </w:t>
      </w:r>
      <w:r w:rsidR="0048386A" w:rsidRPr="0048386A">
        <w:rPr>
          <w:rFonts w:eastAsia="Times New Roman" w:cs="Arial"/>
          <w:color w:val="000000"/>
          <w:lang w:eastAsia="en-CA"/>
        </w:rPr>
        <w:t xml:space="preserve">31 days </w:t>
      </w:r>
      <w:r>
        <w:rPr>
          <w:rFonts w:eastAsia="Times New Roman" w:cs="Arial"/>
          <w:color w:val="000000"/>
          <w:lang w:eastAsia="en-CA"/>
        </w:rPr>
        <w:t xml:space="preserve">have passed since </w:t>
      </w:r>
      <w:r w:rsidR="0048386A" w:rsidRPr="0048386A">
        <w:rPr>
          <w:rFonts w:eastAsia="Times New Roman" w:cs="Arial"/>
          <w:color w:val="000000"/>
          <w:lang w:eastAsia="en-CA"/>
        </w:rPr>
        <w:t xml:space="preserve">past the </w:t>
      </w:r>
      <w:r>
        <w:rPr>
          <w:rFonts w:eastAsia="Times New Roman" w:cs="Arial"/>
          <w:color w:val="000000"/>
          <w:lang w:eastAsia="en-CA"/>
        </w:rPr>
        <w:t>shipment arrived at the destination.</w:t>
      </w:r>
    </w:p>
    <w:p w:rsidR="00926AD4" w:rsidRPr="0048386A" w:rsidRDefault="00926AD4" w:rsidP="00926AD4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>The employee who delivers a shipment must belong to the same city the source originates from.</w:t>
      </w:r>
    </w:p>
    <w:p w:rsidR="00926AD4" w:rsidRPr="0048386A" w:rsidRDefault="00926AD4" w:rsidP="00926AD4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A shipment can only be delivered by an employee if the employee is not shipping any </w:t>
      </w:r>
      <w:r w:rsidRPr="00A213CE">
        <w:rPr>
          <w:rFonts w:eastAsia="Times New Roman" w:cs="Arial"/>
          <w:color w:val="000000"/>
          <w:lang w:eastAsia="en-CA"/>
        </w:rPr>
        <w:t>other delivery</w:t>
      </w:r>
      <w:r w:rsidRPr="0048386A">
        <w:rPr>
          <w:rFonts w:eastAsia="Times New Roman" w:cs="Arial"/>
          <w:color w:val="000000"/>
          <w:lang w:eastAsia="en-CA"/>
        </w:rPr>
        <w:t xml:space="preserve"> during the delivery time of the new shipment.</w:t>
      </w:r>
    </w:p>
    <w:p w:rsidR="00926AD4" w:rsidRPr="00364808" w:rsidRDefault="00926AD4" w:rsidP="00926AD4">
      <w:pPr>
        <w:numPr>
          <w:ilvl w:val="1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48386A">
        <w:rPr>
          <w:rFonts w:eastAsia="Times New Roman" w:cs="Arial"/>
          <w:color w:val="000000"/>
          <w:lang w:eastAsia="en-CA"/>
        </w:rPr>
        <w:t xml:space="preserve">New shipment departure date cannot be between ANY </w:t>
      </w:r>
      <w:r w:rsidR="00364808" w:rsidRPr="00364808">
        <w:rPr>
          <w:rFonts w:eastAsia="Times New Roman" w:cs="Arial"/>
          <w:color w:val="000000"/>
          <w:lang w:eastAsia="en-CA"/>
        </w:rPr>
        <w:t xml:space="preserve">departure date and arrival date </w:t>
      </w:r>
      <w:r w:rsidRPr="0048386A">
        <w:rPr>
          <w:rFonts w:eastAsia="Times New Roman" w:cs="Arial"/>
          <w:color w:val="000000"/>
          <w:lang w:eastAsia="en-CA"/>
        </w:rPr>
        <w:t>for shipment</w:t>
      </w:r>
      <w:r w:rsidR="00364808" w:rsidRPr="00364808">
        <w:rPr>
          <w:rFonts w:eastAsia="Times New Roman" w:cs="Arial"/>
          <w:color w:val="000000"/>
          <w:lang w:eastAsia="en-CA"/>
        </w:rPr>
        <w:t>s</w:t>
      </w:r>
      <w:r w:rsidRPr="0048386A">
        <w:rPr>
          <w:rFonts w:eastAsia="Times New Roman" w:cs="Arial"/>
          <w:color w:val="000000"/>
          <w:lang w:eastAsia="en-CA"/>
        </w:rPr>
        <w:t xml:space="preserve"> belonging to employee. New </w:t>
      </w:r>
      <w:r w:rsidR="00364808" w:rsidRPr="00364808">
        <w:rPr>
          <w:rFonts w:eastAsia="Times New Roman" w:cs="Arial"/>
          <w:color w:val="000000"/>
          <w:lang w:eastAsia="en-CA"/>
        </w:rPr>
        <w:t>shipment department date</w:t>
      </w:r>
      <w:r w:rsidRPr="0048386A">
        <w:rPr>
          <w:rFonts w:eastAsia="Times New Roman" w:cs="Arial"/>
          <w:color w:val="000000"/>
          <w:lang w:eastAsia="en-CA"/>
        </w:rPr>
        <w:t xml:space="preserve"> must be after a </w:t>
      </w:r>
      <w:r w:rsidR="00364808" w:rsidRPr="00364808">
        <w:rPr>
          <w:rFonts w:eastAsia="Times New Roman" w:cs="Arial"/>
          <w:color w:val="000000"/>
          <w:lang w:eastAsia="en-CA"/>
        </w:rPr>
        <w:t xml:space="preserve">shipment arrival date and before a shipment department date </w:t>
      </w:r>
      <w:r w:rsidRPr="0048386A">
        <w:rPr>
          <w:rFonts w:eastAsia="Times New Roman" w:cs="Arial"/>
          <w:color w:val="000000"/>
          <w:lang w:eastAsia="en-CA"/>
        </w:rPr>
        <w:t>for a shipment belonging to the employee.</w:t>
      </w:r>
    </w:p>
    <w:p w:rsidR="008E49E8" w:rsidRPr="0048386A" w:rsidRDefault="000207C6" w:rsidP="008E49E8">
      <w:pPr>
        <w:numPr>
          <w:ilvl w:val="0"/>
          <w:numId w:val="1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CA"/>
        </w:rPr>
      </w:pPr>
      <w:r w:rsidRPr="008E49E8">
        <w:rPr>
          <w:rFonts w:eastAsia="Times New Roman" w:cs="Arial"/>
          <w:color w:val="000000"/>
          <w:lang w:eastAsia="en-CA"/>
        </w:rPr>
        <w:t>13% tax is applied to the summation of package and shipment fees.</w:t>
      </w:r>
    </w:p>
    <w:p w:rsidR="0048386A" w:rsidRPr="0048386A" w:rsidRDefault="0048386A" w:rsidP="0048386A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en-CA"/>
        </w:rPr>
      </w:pPr>
    </w:p>
    <w:p w:rsidR="0040608E" w:rsidRDefault="0040608E">
      <w:pPr>
        <w:rPr>
          <w:rFonts w:asciiTheme="majorHAnsi" w:eastAsia="Times New Roman" w:hAnsiTheme="majorHAnsi" w:cstheme="majorBidi"/>
          <w:color w:val="77697A" w:themeColor="accent6" w:themeShade="BF"/>
          <w:sz w:val="40"/>
          <w:szCs w:val="40"/>
          <w:lang w:eastAsia="en-CA"/>
        </w:rPr>
      </w:pPr>
      <w:bookmarkStart w:id="2" w:name="_Toc448999783"/>
      <w:r>
        <w:rPr>
          <w:rFonts w:eastAsia="Times New Roman"/>
          <w:lang w:eastAsia="en-CA"/>
        </w:rPr>
        <w:br w:type="page"/>
      </w:r>
    </w:p>
    <w:p w:rsidR="0048386A" w:rsidRPr="0048386A" w:rsidRDefault="00B43DA7" w:rsidP="00B43DA7">
      <w:pPr>
        <w:pStyle w:val="Heading1"/>
        <w:rPr>
          <w:rFonts w:ascii="Times New Roman" w:eastAsia="Times New Roman" w:hAnsi="Times New Roman" w:cs="Times New Roman"/>
          <w:sz w:val="24"/>
          <w:szCs w:val="24"/>
          <w:lang w:eastAsia="en-CA"/>
        </w:rPr>
      </w:pPr>
      <w:r>
        <w:rPr>
          <w:rFonts w:eastAsia="Times New Roman"/>
          <w:lang w:eastAsia="en-CA"/>
        </w:rPr>
        <w:lastRenderedPageBreak/>
        <w:t>Entity Relationship Diagram</w:t>
      </w:r>
      <w:bookmarkEnd w:id="2"/>
    </w:p>
    <w:p w:rsidR="0048386A" w:rsidRDefault="00EF6C60" w:rsidP="0048386A">
      <w:pPr>
        <w:spacing w:after="0" w:line="240" w:lineRule="auto"/>
      </w:pPr>
      <w:r>
        <w:object w:dxaOrig="23206" w:dyaOrig="21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42.5pt" o:ole="">
            <v:imagedata r:id="rId10" o:title=""/>
          </v:shape>
          <o:OLEObject Type="Embed" ProgID="Visio.Drawing.15" ShapeID="_x0000_i1025" DrawAspect="Content" ObjectID="_1522780685" r:id="rId11"/>
        </w:object>
      </w:r>
    </w:p>
    <w:p w:rsidR="00B57FBA" w:rsidRPr="0048386A" w:rsidRDefault="00A41D67" w:rsidP="0048386A">
      <w:pPr>
        <w:spacing w:after="0" w:line="240" w:lineRule="auto"/>
        <w:rPr>
          <w:rFonts w:ascii="Arial" w:eastAsia="Times New Roman" w:hAnsi="Arial" w:cs="Arial"/>
          <w:color w:val="000000"/>
          <w:sz w:val="21"/>
          <w:szCs w:val="21"/>
          <w:lang w:eastAsia="en-CA"/>
        </w:rPr>
      </w:pPr>
      <w:r>
        <w:t xml:space="preserve">NOTE: </w:t>
      </w:r>
      <w:r w:rsidR="00B57FBA">
        <w:t xml:space="preserve">See the attached </w:t>
      </w:r>
      <w:r w:rsidR="00103BD8">
        <w:t>MSVisio</w:t>
      </w:r>
      <w:r w:rsidR="00B57FBA">
        <w:t xml:space="preserve"> document for a closer look at the ERD.</w:t>
      </w:r>
    </w:p>
    <w:p w:rsidR="00307859" w:rsidRDefault="00307859">
      <w:pPr>
        <w:rPr>
          <w:rFonts w:asciiTheme="majorHAnsi" w:eastAsia="Times New Roman" w:hAnsiTheme="majorHAnsi" w:cstheme="majorBidi"/>
          <w:color w:val="253356" w:themeColor="accent1" w:themeShade="80"/>
          <w:sz w:val="36"/>
          <w:szCs w:val="36"/>
          <w:lang w:eastAsia="en-CA"/>
        </w:rPr>
      </w:pPr>
      <w:bookmarkStart w:id="3" w:name="_Toc448999784"/>
      <w:r>
        <w:rPr>
          <w:rFonts w:eastAsia="Times New Roman"/>
          <w:lang w:eastAsia="en-CA"/>
        </w:rPr>
        <w:br w:type="page"/>
      </w:r>
    </w:p>
    <w:p w:rsidR="000D0096" w:rsidRDefault="000D0096" w:rsidP="000D0096">
      <w:pPr>
        <w:pStyle w:val="Heading1"/>
        <w:rPr>
          <w:rFonts w:eastAsia="Times New Roman"/>
          <w:lang w:eastAsia="en-CA"/>
        </w:rPr>
      </w:pPr>
      <w:r>
        <w:rPr>
          <w:rFonts w:eastAsia="Times New Roman"/>
          <w:lang w:eastAsia="en-CA"/>
        </w:rPr>
        <w:lastRenderedPageBreak/>
        <w:t>DDL</w:t>
      </w:r>
      <w:bookmarkEnd w:id="3"/>
    </w:p>
    <w:p w:rsidR="004837E9" w:rsidRDefault="004837E9" w:rsidP="008C253E">
      <w:pPr>
        <w:pStyle w:val="Heading2"/>
        <w:rPr>
          <w:lang w:eastAsia="en-CA"/>
        </w:rPr>
      </w:pPr>
      <w:bookmarkStart w:id="4" w:name="_Toc448999785"/>
      <w:r>
        <w:rPr>
          <w:lang w:eastAsia="en-CA"/>
        </w:rPr>
        <w:t>Table creation</w:t>
      </w:r>
      <w:bookmarkEnd w:id="4"/>
    </w:p>
    <w:p w:rsidR="009C68F7" w:rsidRPr="008C253E" w:rsidRDefault="00B30BB6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lang w:eastAsia="en-CA"/>
        </w:rPr>
        <w:t xml:space="preserve">CREATE TABLE </w:t>
      </w:r>
      <w:proofErr w:type="gramStart"/>
      <w:r w:rsidRPr="008C253E">
        <w:rPr>
          <w:lang w:eastAsia="en-CA"/>
        </w:rPr>
        <w:t>customer</w:t>
      </w:r>
      <w:r w:rsidR="009C68F7" w:rsidRPr="008C253E">
        <w:rPr>
          <w:sz w:val="21"/>
          <w:szCs w:val="21"/>
          <w:lang w:eastAsia="en-CA"/>
        </w:rPr>
        <w:t>(</w:t>
      </w:r>
      <w:proofErr w:type="gramEnd"/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B30BB6" w:rsidRPr="008C253E">
        <w:rPr>
          <w:lang w:eastAsia="en-CA"/>
        </w:rPr>
        <w:t>cus_id</w:t>
      </w:r>
      <w:proofErr w:type="gramEnd"/>
      <w:r w:rsidR="00B30BB6" w:rsidRPr="008C253E">
        <w:rPr>
          <w:lang w:eastAsia="en-CA"/>
        </w:rPr>
        <w:t xml:space="preserve"> INT NOT NULL PRIMARY KEY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B30BB6" w:rsidRPr="008C253E">
        <w:rPr>
          <w:lang w:eastAsia="en-CA"/>
        </w:rPr>
        <w:t>cus_fname</w:t>
      </w:r>
      <w:proofErr w:type="gramEnd"/>
      <w:r w:rsidRPr="008C253E">
        <w:rPr>
          <w:sz w:val="21"/>
          <w:szCs w:val="21"/>
          <w:lang w:eastAsia="en-CA"/>
        </w:rPr>
        <w:t xml:space="preserve"> </w:t>
      </w:r>
      <w:r w:rsidR="00B30BB6" w:rsidRPr="008C253E">
        <w:rPr>
          <w:lang w:eastAsia="en-CA"/>
        </w:rPr>
        <w:t>VARCHAR</w:t>
      </w:r>
      <w:r w:rsidRPr="008C253E">
        <w:rPr>
          <w:sz w:val="21"/>
          <w:szCs w:val="21"/>
          <w:lang w:eastAsia="en-CA"/>
        </w:rPr>
        <w:t xml:space="preserve">(30) </w:t>
      </w:r>
      <w:r w:rsidR="00B30BB6" w:rsidRPr="008C253E">
        <w:rPr>
          <w:lang w:eastAsia="en-CA"/>
        </w:rPr>
        <w:t>NOT NULL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B30BB6" w:rsidRPr="008C253E">
        <w:rPr>
          <w:lang w:eastAsia="en-CA"/>
        </w:rPr>
        <w:t>cus_gender</w:t>
      </w:r>
      <w:proofErr w:type="gramEnd"/>
      <w:r w:rsidR="00B30BB6" w:rsidRPr="008C253E">
        <w:rPr>
          <w:lang w:eastAsia="en-CA"/>
        </w:rPr>
        <w:t xml:space="preserve"> CHAR</w:t>
      </w:r>
      <w:r w:rsidRPr="008C253E">
        <w:rPr>
          <w:sz w:val="21"/>
          <w:szCs w:val="21"/>
          <w:lang w:eastAsia="en-CA"/>
        </w:rPr>
        <w:t>(1)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B30BB6" w:rsidRPr="008C253E">
        <w:rPr>
          <w:lang w:eastAsia="en-CA"/>
        </w:rPr>
        <w:t>cus_lname</w:t>
      </w:r>
      <w:proofErr w:type="gramEnd"/>
      <w:r w:rsidR="00B30BB6" w:rsidRPr="008C253E">
        <w:rPr>
          <w:lang w:eastAsia="en-CA"/>
        </w:rPr>
        <w:t xml:space="preserve"> VARCHAR</w:t>
      </w:r>
      <w:r w:rsidRPr="008C253E">
        <w:rPr>
          <w:sz w:val="21"/>
          <w:szCs w:val="21"/>
          <w:lang w:eastAsia="en-CA"/>
        </w:rPr>
        <w:t>(30</w:t>
      </w:r>
      <w:r w:rsidR="00B30BB6" w:rsidRPr="008C253E">
        <w:rPr>
          <w:lang w:eastAsia="en-CA"/>
        </w:rPr>
        <w:t>) NOT NULL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B30BB6" w:rsidRPr="008C253E">
        <w:rPr>
          <w:lang w:eastAsia="en-CA"/>
        </w:rPr>
        <w:t>cus_phone</w:t>
      </w:r>
      <w:proofErr w:type="gramEnd"/>
      <w:r w:rsidR="00B30BB6" w:rsidRPr="008C253E">
        <w:rPr>
          <w:lang w:eastAsia="en-CA"/>
        </w:rPr>
        <w:t xml:space="preserve"> INT NOT NULL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B30BB6" w:rsidRPr="008C253E">
        <w:rPr>
          <w:lang w:eastAsia="en-CA"/>
        </w:rPr>
        <w:t>cus_dob</w:t>
      </w:r>
      <w:proofErr w:type="gramEnd"/>
      <w:r w:rsidR="00B30BB6" w:rsidRPr="008C253E">
        <w:rPr>
          <w:lang w:eastAsia="en-CA"/>
        </w:rPr>
        <w:t xml:space="preserve"> DATE NOT NULL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B30BB6" w:rsidRPr="008C253E">
        <w:rPr>
          <w:lang w:eastAsia="en-CA"/>
        </w:rPr>
        <w:t>cus_email</w:t>
      </w:r>
      <w:proofErr w:type="gramEnd"/>
      <w:r w:rsidR="00B30BB6" w:rsidRPr="008C253E">
        <w:rPr>
          <w:lang w:eastAsia="en-CA"/>
        </w:rPr>
        <w:t xml:space="preserve"> VARCHAR(30) NOT NULL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B30BB6" w:rsidRPr="008C253E">
        <w:rPr>
          <w:lang w:eastAsia="en-CA"/>
        </w:rPr>
        <w:t>cus_city</w:t>
      </w:r>
      <w:proofErr w:type="gramEnd"/>
      <w:r w:rsidR="00B30BB6" w:rsidRPr="008C253E">
        <w:rPr>
          <w:lang w:eastAsia="en-CA"/>
        </w:rPr>
        <w:t xml:space="preserve"> VARCHAR(20) NOT NULL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B30BB6" w:rsidRPr="008C253E">
        <w:rPr>
          <w:lang w:eastAsia="en-CA"/>
        </w:rPr>
        <w:t>cus_address</w:t>
      </w:r>
      <w:proofErr w:type="gramEnd"/>
      <w:r w:rsidR="00B30BB6" w:rsidRPr="008C253E">
        <w:rPr>
          <w:lang w:eastAsia="en-CA"/>
        </w:rPr>
        <w:t xml:space="preserve"> VARCHAR(50) NOT NULL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9C68F7" w:rsidRPr="008C253E" w:rsidRDefault="004864A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 xml:space="preserve">CREATE TABLE </w:t>
      </w:r>
      <w:proofErr w:type="gramStart"/>
      <w:r w:rsidRPr="008C253E">
        <w:rPr>
          <w:sz w:val="21"/>
          <w:szCs w:val="21"/>
          <w:lang w:eastAsia="en-CA"/>
        </w:rPr>
        <w:t>hub</w:t>
      </w:r>
      <w:r w:rsidR="009C68F7" w:rsidRPr="008C253E">
        <w:rPr>
          <w:sz w:val="21"/>
          <w:szCs w:val="21"/>
          <w:lang w:eastAsia="en-CA"/>
        </w:rPr>
        <w:t>(</w:t>
      </w:r>
      <w:proofErr w:type="gramEnd"/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4864A7" w:rsidRPr="008C253E">
        <w:rPr>
          <w:sz w:val="21"/>
          <w:szCs w:val="21"/>
          <w:lang w:eastAsia="en-CA"/>
        </w:rPr>
        <w:t>hub_id</w:t>
      </w:r>
      <w:proofErr w:type="gramEnd"/>
      <w:r w:rsidR="004864A7" w:rsidRPr="008C253E">
        <w:rPr>
          <w:sz w:val="21"/>
          <w:szCs w:val="21"/>
          <w:lang w:eastAsia="en-CA"/>
        </w:rPr>
        <w:t xml:space="preserve"> INT NOT NULL PRIMARY KEY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4864A7" w:rsidRPr="008C253E">
        <w:rPr>
          <w:sz w:val="21"/>
          <w:szCs w:val="21"/>
          <w:lang w:eastAsia="en-CA"/>
        </w:rPr>
        <w:t>hub_city</w:t>
      </w:r>
      <w:proofErr w:type="gramEnd"/>
      <w:r w:rsidR="004864A7" w:rsidRPr="008C253E">
        <w:rPr>
          <w:sz w:val="21"/>
          <w:szCs w:val="21"/>
          <w:lang w:eastAsia="en-CA"/>
        </w:rPr>
        <w:t xml:space="preserve"> VARCHAR(20) NOT NULL,</w:t>
      </w:r>
    </w:p>
    <w:p w:rsidR="009C68F7" w:rsidRPr="008C253E" w:rsidRDefault="004864A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hub_address</w:t>
      </w:r>
      <w:proofErr w:type="gramEnd"/>
      <w:r w:rsidRPr="008C253E">
        <w:rPr>
          <w:sz w:val="21"/>
          <w:szCs w:val="21"/>
          <w:lang w:eastAsia="en-CA"/>
        </w:rPr>
        <w:t xml:space="preserve"> VARCHAR(20) NOT NULL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9C68F7" w:rsidRPr="008C253E" w:rsidRDefault="00E8252E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 xml:space="preserve">CREATE TABLE </w:t>
      </w:r>
      <w:proofErr w:type="gramStart"/>
      <w:r w:rsidRPr="008C253E">
        <w:rPr>
          <w:sz w:val="21"/>
          <w:szCs w:val="21"/>
          <w:lang w:eastAsia="en-CA"/>
        </w:rPr>
        <w:t>employee</w:t>
      </w:r>
      <w:r w:rsidR="009C68F7" w:rsidRPr="008C253E">
        <w:rPr>
          <w:sz w:val="21"/>
          <w:szCs w:val="21"/>
          <w:lang w:eastAsia="en-CA"/>
        </w:rPr>
        <w:t>(</w:t>
      </w:r>
      <w:proofErr w:type="gramEnd"/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E8252E" w:rsidRPr="008C253E">
        <w:rPr>
          <w:sz w:val="21"/>
          <w:szCs w:val="21"/>
          <w:lang w:eastAsia="en-CA"/>
        </w:rPr>
        <w:t>emp_id</w:t>
      </w:r>
      <w:proofErr w:type="gramEnd"/>
      <w:r w:rsidR="00E8252E" w:rsidRPr="008C253E">
        <w:rPr>
          <w:sz w:val="21"/>
          <w:szCs w:val="21"/>
          <w:lang w:eastAsia="en-CA"/>
        </w:rPr>
        <w:t xml:space="preserve"> </w:t>
      </w:r>
      <w:r w:rsidRPr="008C253E">
        <w:rPr>
          <w:sz w:val="21"/>
          <w:szCs w:val="21"/>
          <w:lang w:eastAsia="en-CA"/>
        </w:rPr>
        <w:t xml:space="preserve">int </w:t>
      </w:r>
      <w:r w:rsidR="00E8252E" w:rsidRPr="008C253E">
        <w:rPr>
          <w:sz w:val="21"/>
          <w:szCs w:val="21"/>
          <w:lang w:eastAsia="en-CA"/>
        </w:rPr>
        <w:t>NOT NULL PRIMARY KEY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E8252E" w:rsidRPr="008C253E">
        <w:rPr>
          <w:sz w:val="21"/>
          <w:szCs w:val="21"/>
          <w:lang w:eastAsia="en-CA"/>
        </w:rPr>
        <w:t>ship_id</w:t>
      </w:r>
      <w:proofErr w:type="gramEnd"/>
      <w:r w:rsidR="00E8252E" w:rsidRPr="008C253E">
        <w:rPr>
          <w:sz w:val="21"/>
          <w:szCs w:val="21"/>
          <w:lang w:eastAsia="en-CA"/>
        </w:rPr>
        <w:t xml:space="preserve"> </w:t>
      </w:r>
      <w:r w:rsidRPr="008C253E">
        <w:rPr>
          <w:sz w:val="21"/>
          <w:szCs w:val="21"/>
          <w:lang w:eastAsia="en-CA"/>
        </w:rPr>
        <w:t xml:space="preserve">int </w:t>
      </w:r>
      <w:r w:rsidR="00E8252E" w:rsidRPr="008C253E">
        <w:rPr>
          <w:sz w:val="21"/>
          <w:szCs w:val="21"/>
          <w:lang w:eastAsia="en-CA"/>
        </w:rPr>
        <w:t>NOT NULL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E8252E" w:rsidRPr="008C253E">
        <w:rPr>
          <w:sz w:val="21"/>
          <w:szCs w:val="21"/>
          <w:lang w:eastAsia="en-CA"/>
        </w:rPr>
        <w:t>hub_id</w:t>
      </w:r>
      <w:proofErr w:type="gramEnd"/>
      <w:r w:rsidR="00E8252E" w:rsidRPr="008C253E">
        <w:rPr>
          <w:sz w:val="21"/>
          <w:szCs w:val="21"/>
          <w:lang w:eastAsia="en-CA"/>
        </w:rPr>
        <w:t xml:space="preserve"> </w:t>
      </w:r>
      <w:r w:rsidRPr="008C253E">
        <w:rPr>
          <w:sz w:val="21"/>
          <w:szCs w:val="21"/>
          <w:lang w:eastAsia="en-CA"/>
        </w:rPr>
        <w:t xml:space="preserve">int </w:t>
      </w:r>
      <w:r w:rsidR="00E8252E" w:rsidRPr="008C253E">
        <w:rPr>
          <w:sz w:val="21"/>
          <w:szCs w:val="21"/>
          <w:lang w:eastAsia="en-CA"/>
        </w:rPr>
        <w:t>NOT NULL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E8252E" w:rsidRPr="008C253E">
        <w:rPr>
          <w:sz w:val="21"/>
          <w:szCs w:val="21"/>
          <w:lang w:eastAsia="en-CA"/>
        </w:rPr>
        <w:t>emp_license</w:t>
      </w:r>
      <w:proofErr w:type="gramEnd"/>
      <w:r w:rsidR="00E8252E" w:rsidRPr="008C253E">
        <w:rPr>
          <w:sz w:val="21"/>
          <w:szCs w:val="21"/>
          <w:lang w:eastAsia="en-CA"/>
        </w:rPr>
        <w:t xml:space="preserve"> CHAR(1) NOT NULL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9C68F7" w:rsidRPr="008C253E" w:rsidRDefault="00C643B5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 xml:space="preserve">CREATE TABLE </w:t>
      </w:r>
      <w:proofErr w:type="gramStart"/>
      <w:r w:rsidRPr="008C253E">
        <w:rPr>
          <w:sz w:val="21"/>
          <w:szCs w:val="21"/>
          <w:lang w:eastAsia="en-CA"/>
        </w:rPr>
        <w:t>shipment</w:t>
      </w:r>
      <w:r w:rsidR="009C68F7" w:rsidRPr="008C253E">
        <w:rPr>
          <w:sz w:val="21"/>
          <w:szCs w:val="21"/>
          <w:lang w:eastAsia="en-CA"/>
        </w:rPr>
        <w:t>(</w:t>
      </w:r>
      <w:proofErr w:type="gramEnd"/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="00C643B5" w:rsidRPr="008C253E">
        <w:rPr>
          <w:sz w:val="21"/>
          <w:szCs w:val="21"/>
          <w:lang w:eastAsia="en-CA"/>
        </w:rPr>
        <w:t>ship_id</w:t>
      </w:r>
      <w:proofErr w:type="gramEnd"/>
      <w:r w:rsidR="00C643B5" w:rsidRPr="008C253E">
        <w:rPr>
          <w:sz w:val="21"/>
          <w:szCs w:val="21"/>
          <w:lang w:eastAsia="en-CA"/>
        </w:rPr>
        <w:t xml:space="preserve"> INT NOT NULL PRIMARY KEY,</w:t>
      </w:r>
    </w:p>
    <w:p w:rsidR="009C68F7" w:rsidRPr="008C253E" w:rsidRDefault="00C643B5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cus_id</w:t>
      </w:r>
      <w:proofErr w:type="gramEnd"/>
      <w:r w:rsidRPr="008C253E">
        <w:rPr>
          <w:sz w:val="21"/>
          <w:szCs w:val="21"/>
          <w:lang w:eastAsia="en-CA"/>
        </w:rPr>
        <w:t xml:space="preserve"> INT NOT NULL,</w:t>
      </w:r>
    </w:p>
    <w:p w:rsidR="009C68F7" w:rsidRPr="008C253E" w:rsidRDefault="00C643B5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src_id</w:t>
      </w:r>
      <w:proofErr w:type="gramEnd"/>
      <w:r w:rsidRPr="008C253E">
        <w:rPr>
          <w:sz w:val="21"/>
          <w:szCs w:val="21"/>
          <w:lang w:eastAsia="en-CA"/>
        </w:rPr>
        <w:t xml:space="preserve"> INT NOT NULL,</w:t>
      </w:r>
    </w:p>
    <w:p w:rsidR="009C68F7" w:rsidRPr="008C253E" w:rsidRDefault="00C643B5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dest_id</w:t>
      </w:r>
      <w:proofErr w:type="gramEnd"/>
      <w:r w:rsidRPr="008C253E">
        <w:rPr>
          <w:sz w:val="21"/>
          <w:szCs w:val="21"/>
          <w:lang w:eastAsia="en-CA"/>
        </w:rPr>
        <w:t xml:space="preserve"> INT NOT NULL,</w:t>
      </w:r>
    </w:p>
    <w:p w:rsidR="009C68F7" w:rsidRPr="008C253E" w:rsidRDefault="00C643B5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ship_type</w:t>
      </w:r>
      <w:proofErr w:type="gramEnd"/>
      <w:r w:rsidRPr="008C253E">
        <w:rPr>
          <w:sz w:val="21"/>
          <w:szCs w:val="21"/>
          <w:lang w:eastAsia="en-CA"/>
        </w:rPr>
        <w:t xml:space="preserve"> CHAR(1) NOT NULL,</w:t>
      </w:r>
    </w:p>
    <w:p w:rsidR="009C68F7" w:rsidRPr="008C253E" w:rsidRDefault="00C643B5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ship_tweight</w:t>
      </w:r>
      <w:proofErr w:type="gramEnd"/>
      <w:r w:rsidRPr="008C253E">
        <w:rPr>
          <w:sz w:val="21"/>
          <w:szCs w:val="21"/>
          <w:lang w:eastAsia="en-CA"/>
        </w:rPr>
        <w:t xml:space="preserve"> DECIMAL(5,2),</w:t>
      </w:r>
    </w:p>
    <w:p w:rsidR="009C68F7" w:rsidRPr="008C253E" w:rsidRDefault="00C643B5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ship_dep</w:t>
      </w:r>
      <w:proofErr w:type="gramEnd"/>
      <w:r w:rsidRPr="008C253E">
        <w:rPr>
          <w:sz w:val="21"/>
          <w:szCs w:val="21"/>
          <w:lang w:eastAsia="en-CA"/>
        </w:rPr>
        <w:t xml:space="preserve"> DATE,</w:t>
      </w:r>
    </w:p>
    <w:p w:rsidR="009C68F7" w:rsidRPr="008C253E" w:rsidRDefault="00C643B5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ship_arr</w:t>
      </w:r>
      <w:proofErr w:type="gramEnd"/>
      <w:r w:rsidRPr="008C253E">
        <w:rPr>
          <w:sz w:val="21"/>
          <w:szCs w:val="21"/>
          <w:lang w:eastAsia="en-CA"/>
        </w:rPr>
        <w:t xml:space="preserve"> DATE,</w:t>
      </w:r>
    </w:p>
    <w:p w:rsidR="009C68F7" w:rsidRPr="008C253E" w:rsidRDefault="00C643B5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ship_mode</w:t>
      </w:r>
      <w:proofErr w:type="gramEnd"/>
      <w:r w:rsidRPr="008C253E">
        <w:rPr>
          <w:sz w:val="21"/>
          <w:szCs w:val="21"/>
          <w:lang w:eastAsia="en-CA"/>
        </w:rPr>
        <w:t xml:space="preserve"> CHAR(1) NOT NULL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9C68F7" w:rsidRPr="008C253E" w:rsidRDefault="004727FA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CREATE TABLE invoice (</w:t>
      </w:r>
    </w:p>
    <w:p w:rsidR="009C68F7" w:rsidRPr="008C253E" w:rsidRDefault="004727FA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inv_id</w:t>
      </w:r>
      <w:proofErr w:type="gramEnd"/>
      <w:r w:rsidRPr="008C253E">
        <w:rPr>
          <w:sz w:val="21"/>
          <w:szCs w:val="21"/>
          <w:lang w:eastAsia="en-CA"/>
        </w:rPr>
        <w:t xml:space="preserve"> INT NOT NULL PRIMARY KEY,</w:t>
      </w:r>
    </w:p>
    <w:p w:rsidR="009C68F7" w:rsidRPr="008C253E" w:rsidRDefault="004727FA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ship_id</w:t>
      </w:r>
      <w:proofErr w:type="gramEnd"/>
      <w:r w:rsidRPr="008C253E">
        <w:rPr>
          <w:sz w:val="21"/>
          <w:szCs w:val="21"/>
          <w:lang w:eastAsia="en-CA"/>
        </w:rPr>
        <w:t xml:space="preserve"> INT NOT NULL,</w:t>
      </w:r>
    </w:p>
    <w:p w:rsidR="009C68F7" w:rsidRPr="008C253E" w:rsidRDefault="004727FA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inv_packcost</w:t>
      </w:r>
      <w:proofErr w:type="gramEnd"/>
      <w:r w:rsidRPr="008C253E">
        <w:rPr>
          <w:sz w:val="21"/>
          <w:szCs w:val="21"/>
          <w:lang w:eastAsia="en-CA"/>
        </w:rPr>
        <w:t xml:space="preserve"> DECIMAL(10,2) WITH DEFAULT 0,</w:t>
      </w:r>
    </w:p>
    <w:p w:rsidR="009C68F7" w:rsidRPr="008C253E" w:rsidRDefault="004727FA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inv_shipcost</w:t>
      </w:r>
      <w:proofErr w:type="gramEnd"/>
      <w:r w:rsidRPr="008C253E">
        <w:rPr>
          <w:sz w:val="21"/>
          <w:szCs w:val="21"/>
          <w:lang w:eastAsia="en-CA"/>
        </w:rPr>
        <w:t xml:space="preserve"> DECIMAL(10,2),</w:t>
      </w:r>
    </w:p>
    <w:p w:rsidR="009C68F7" w:rsidRPr="008C253E" w:rsidRDefault="004727FA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inv_disc</w:t>
      </w:r>
      <w:proofErr w:type="gramEnd"/>
      <w:r w:rsidRPr="008C253E">
        <w:rPr>
          <w:sz w:val="21"/>
          <w:szCs w:val="21"/>
          <w:lang w:eastAsia="en-CA"/>
        </w:rPr>
        <w:t xml:space="preserve"> DECIMAL(3,2) WITH DEFAULT 0,</w:t>
      </w:r>
    </w:p>
    <w:p w:rsidR="009C68F7" w:rsidRPr="008C253E" w:rsidRDefault="004727FA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inv_tax</w:t>
      </w:r>
      <w:proofErr w:type="gramEnd"/>
      <w:r w:rsidRPr="008C253E">
        <w:rPr>
          <w:sz w:val="21"/>
          <w:szCs w:val="21"/>
          <w:lang w:eastAsia="en-CA"/>
        </w:rPr>
        <w:t xml:space="preserve"> DECIMAL(10,2),</w:t>
      </w:r>
    </w:p>
    <w:p w:rsidR="009C68F7" w:rsidRPr="008C253E" w:rsidRDefault="004727FA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ab/>
      </w:r>
      <w:proofErr w:type="gramStart"/>
      <w:r w:rsidRPr="008C253E">
        <w:rPr>
          <w:sz w:val="21"/>
          <w:szCs w:val="21"/>
          <w:lang w:eastAsia="en-CA"/>
        </w:rPr>
        <w:t>inv_gtotal</w:t>
      </w:r>
      <w:proofErr w:type="gramEnd"/>
      <w:r w:rsidRPr="008C253E">
        <w:rPr>
          <w:sz w:val="21"/>
          <w:szCs w:val="21"/>
          <w:lang w:eastAsia="en-CA"/>
        </w:rPr>
        <w:t xml:space="preserve"> DECIMAL (10,2)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</w:p>
    <w:p w:rsidR="00406269" w:rsidRDefault="00406269" w:rsidP="009C68F7">
      <w:pPr>
        <w:pStyle w:val="NoSpacing"/>
        <w:rPr>
          <w:sz w:val="21"/>
          <w:szCs w:val="21"/>
          <w:lang w:eastAsia="en-CA"/>
        </w:rPr>
      </w:pPr>
    </w:p>
    <w:p w:rsidR="00406269" w:rsidRDefault="00406269" w:rsidP="009C68F7">
      <w:pPr>
        <w:pStyle w:val="NoSpacing"/>
        <w:rPr>
          <w:sz w:val="21"/>
          <w:szCs w:val="21"/>
          <w:lang w:eastAsia="en-CA"/>
        </w:rPr>
      </w:pPr>
    </w:p>
    <w:p w:rsidR="00406269" w:rsidRDefault="00406269" w:rsidP="009C68F7">
      <w:pPr>
        <w:pStyle w:val="NoSpacing"/>
        <w:rPr>
          <w:sz w:val="21"/>
          <w:szCs w:val="21"/>
          <w:lang w:eastAsia="en-CA"/>
        </w:rPr>
      </w:pP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lastRenderedPageBreak/>
        <w:t>CREATE TABLE package (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pack_trackNo</w:t>
      </w:r>
      <w:proofErr w:type="gramEnd"/>
      <w:r w:rsidRPr="008C253E">
        <w:rPr>
          <w:sz w:val="21"/>
          <w:szCs w:val="21"/>
          <w:lang w:eastAsia="en-CA"/>
        </w:rPr>
        <w:t xml:space="preserve"> int NOT NULL PRIMARY KEY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ship_id</w:t>
      </w:r>
      <w:proofErr w:type="gramEnd"/>
      <w:r w:rsidRPr="008C253E">
        <w:rPr>
          <w:sz w:val="21"/>
          <w:szCs w:val="21"/>
          <w:lang w:eastAsia="en-CA"/>
        </w:rPr>
        <w:t xml:space="preserve"> int NOT NULL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pack_weight</w:t>
      </w:r>
      <w:proofErr w:type="gramEnd"/>
      <w:r w:rsidRPr="008C253E">
        <w:rPr>
          <w:sz w:val="21"/>
          <w:szCs w:val="21"/>
          <w:lang w:eastAsia="en-CA"/>
        </w:rPr>
        <w:t xml:space="preserve"> decimal(5,2)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pack_height</w:t>
      </w:r>
      <w:proofErr w:type="gramEnd"/>
      <w:r w:rsidRPr="008C253E">
        <w:rPr>
          <w:sz w:val="21"/>
          <w:szCs w:val="21"/>
          <w:lang w:eastAsia="en-CA"/>
        </w:rPr>
        <w:t xml:space="preserve"> decimal(5,2)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pack_length</w:t>
      </w:r>
      <w:proofErr w:type="gramEnd"/>
      <w:r w:rsidRPr="008C253E">
        <w:rPr>
          <w:sz w:val="21"/>
          <w:szCs w:val="21"/>
          <w:lang w:eastAsia="en-CA"/>
        </w:rPr>
        <w:t xml:space="preserve"> decimal(5,2)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pack_width</w:t>
      </w:r>
      <w:proofErr w:type="gramEnd"/>
      <w:r w:rsidRPr="008C253E">
        <w:rPr>
          <w:sz w:val="21"/>
          <w:szCs w:val="21"/>
          <w:lang w:eastAsia="en-CA"/>
        </w:rPr>
        <w:t xml:space="preserve"> decimal(5,2)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pack_price</w:t>
      </w:r>
      <w:proofErr w:type="gramEnd"/>
      <w:r w:rsidRPr="008C253E">
        <w:rPr>
          <w:sz w:val="21"/>
          <w:szCs w:val="21"/>
          <w:lang w:eastAsia="en-CA"/>
        </w:rPr>
        <w:t xml:space="preserve"> decimal(10,2)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 xml:space="preserve">CONSTRAINT fk_packFromShip FOREIGN KEY (ship_id) REFERENCES </w:t>
      </w:r>
      <w:proofErr w:type="gramStart"/>
      <w:r w:rsidRPr="008C253E">
        <w:rPr>
          <w:sz w:val="21"/>
          <w:szCs w:val="21"/>
          <w:lang w:eastAsia="en-CA"/>
        </w:rPr>
        <w:t>shipment(</w:t>
      </w:r>
      <w:proofErr w:type="gramEnd"/>
      <w:r w:rsidRPr="008C253E">
        <w:rPr>
          <w:sz w:val="21"/>
          <w:szCs w:val="21"/>
          <w:lang w:eastAsia="en-CA"/>
        </w:rPr>
        <w:t>ship_id)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CREATE TABLE hubInventoryPackage (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pack_trackNo</w:t>
      </w:r>
      <w:proofErr w:type="gramEnd"/>
      <w:r w:rsidRPr="008C253E">
        <w:rPr>
          <w:sz w:val="21"/>
          <w:szCs w:val="21"/>
          <w:lang w:eastAsia="en-CA"/>
        </w:rPr>
        <w:t xml:space="preserve"> </w:t>
      </w:r>
      <w:r w:rsidR="0086679A" w:rsidRPr="008C253E">
        <w:rPr>
          <w:sz w:val="21"/>
          <w:szCs w:val="21"/>
          <w:lang w:eastAsia="en-CA"/>
        </w:rPr>
        <w:t xml:space="preserve">INT </w:t>
      </w:r>
      <w:r w:rsidRPr="008C253E">
        <w:rPr>
          <w:sz w:val="21"/>
          <w:szCs w:val="21"/>
          <w:lang w:eastAsia="en-CA"/>
        </w:rPr>
        <w:t>NOT NULL 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hub_id</w:t>
      </w:r>
      <w:proofErr w:type="gramEnd"/>
      <w:r w:rsidRPr="008C253E">
        <w:rPr>
          <w:sz w:val="21"/>
          <w:szCs w:val="21"/>
          <w:lang w:eastAsia="en-CA"/>
        </w:rPr>
        <w:t xml:space="preserve"> </w:t>
      </w:r>
      <w:r w:rsidR="0086679A" w:rsidRPr="008C253E">
        <w:rPr>
          <w:sz w:val="21"/>
          <w:szCs w:val="21"/>
          <w:lang w:eastAsia="en-CA"/>
        </w:rPr>
        <w:t xml:space="preserve">INT </w:t>
      </w:r>
      <w:r w:rsidRPr="008C253E">
        <w:rPr>
          <w:sz w:val="21"/>
          <w:szCs w:val="21"/>
          <w:lang w:eastAsia="en-CA"/>
        </w:rPr>
        <w:t>NOT NULL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hubInv_arr</w:t>
      </w:r>
      <w:proofErr w:type="gramEnd"/>
      <w:r w:rsidRPr="008C253E">
        <w:rPr>
          <w:sz w:val="21"/>
          <w:szCs w:val="21"/>
          <w:lang w:eastAsia="en-CA"/>
        </w:rPr>
        <w:t xml:space="preserve"> </w:t>
      </w:r>
      <w:r w:rsidR="0086679A" w:rsidRPr="008C253E">
        <w:rPr>
          <w:sz w:val="21"/>
          <w:szCs w:val="21"/>
          <w:lang w:eastAsia="en-CA"/>
        </w:rPr>
        <w:t xml:space="preserve">DATE </w:t>
      </w:r>
      <w:r w:rsidRPr="008C253E">
        <w:rPr>
          <w:sz w:val="21"/>
          <w:szCs w:val="21"/>
          <w:lang w:eastAsia="en-CA"/>
        </w:rPr>
        <w:t>NOT NULL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hubInv_dep</w:t>
      </w:r>
      <w:proofErr w:type="gramEnd"/>
      <w:r w:rsidRPr="008C253E">
        <w:rPr>
          <w:sz w:val="21"/>
          <w:szCs w:val="21"/>
          <w:lang w:eastAsia="en-CA"/>
        </w:rPr>
        <w:t xml:space="preserve"> </w:t>
      </w:r>
      <w:r w:rsidR="0086679A" w:rsidRPr="008C253E">
        <w:rPr>
          <w:sz w:val="21"/>
          <w:szCs w:val="21"/>
          <w:lang w:eastAsia="en-CA"/>
        </w:rPr>
        <w:t>DATE</w:t>
      </w:r>
      <w:r w:rsidRPr="008C253E">
        <w:rPr>
          <w:sz w:val="21"/>
          <w:szCs w:val="21"/>
          <w:lang w:eastAsia="en-CA"/>
        </w:rPr>
        <w:t>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 xml:space="preserve">CONSTRAINT fk_trackPack FOREIGN KEY (pack_trackNo) REFERENCES </w:t>
      </w:r>
      <w:proofErr w:type="gramStart"/>
      <w:r w:rsidRPr="008C253E">
        <w:rPr>
          <w:sz w:val="21"/>
          <w:szCs w:val="21"/>
          <w:lang w:eastAsia="en-CA"/>
        </w:rPr>
        <w:t>package(</w:t>
      </w:r>
      <w:proofErr w:type="gramEnd"/>
      <w:r w:rsidRPr="008C253E">
        <w:rPr>
          <w:sz w:val="21"/>
          <w:szCs w:val="21"/>
          <w:lang w:eastAsia="en-CA"/>
        </w:rPr>
        <w:t>pack_trackNo),</w:t>
      </w:r>
    </w:p>
    <w:p w:rsidR="009C68F7" w:rsidRPr="008C253E" w:rsidRDefault="009C68F7" w:rsidP="00B56256">
      <w:pPr>
        <w:pStyle w:val="NoSpacing"/>
        <w:ind w:left="720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 xml:space="preserve">CONSTRAINT fk_trackHub FOREIGN KEY (hub_id) REFERENCES </w:t>
      </w:r>
      <w:proofErr w:type="gramStart"/>
      <w:r w:rsidRPr="008C253E">
        <w:rPr>
          <w:sz w:val="21"/>
          <w:szCs w:val="21"/>
          <w:lang w:eastAsia="en-CA"/>
        </w:rPr>
        <w:t>hub(</w:t>
      </w:r>
      <w:proofErr w:type="gramEnd"/>
      <w:r w:rsidRPr="008C253E">
        <w:rPr>
          <w:sz w:val="21"/>
          <w:szCs w:val="21"/>
          <w:lang w:eastAsia="en-CA"/>
        </w:rPr>
        <w:t>hub_id),</w:t>
      </w:r>
    </w:p>
    <w:p w:rsidR="009C68F7" w:rsidRPr="008C253E" w:rsidRDefault="003A5835" w:rsidP="00B56256">
      <w:pPr>
        <w:pStyle w:val="NoSpacing"/>
        <w:ind w:left="720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PRIMARY KEY</w:t>
      </w:r>
      <w:r w:rsidR="009C68F7" w:rsidRPr="008C253E">
        <w:rPr>
          <w:sz w:val="21"/>
          <w:szCs w:val="21"/>
          <w:lang w:eastAsia="en-CA"/>
        </w:rPr>
        <w:t xml:space="preserve"> (pack_trackNo</w:t>
      </w:r>
      <w:proofErr w:type="gramStart"/>
      <w:r w:rsidR="009C68F7" w:rsidRPr="008C253E">
        <w:rPr>
          <w:sz w:val="21"/>
          <w:szCs w:val="21"/>
          <w:lang w:eastAsia="en-CA"/>
        </w:rPr>
        <w:t>,hub</w:t>
      </w:r>
      <w:proofErr w:type="gramEnd"/>
      <w:r w:rsidR="009C68F7" w:rsidRPr="008C253E">
        <w:rPr>
          <w:sz w:val="21"/>
          <w:szCs w:val="21"/>
          <w:lang w:eastAsia="en-CA"/>
        </w:rPr>
        <w:t>_id)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9C68F7" w:rsidRPr="008C253E" w:rsidRDefault="000B7E92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CREATE TABLE return_</w:t>
      </w:r>
      <w:proofErr w:type="gramStart"/>
      <w:r w:rsidRPr="008C253E">
        <w:rPr>
          <w:sz w:val="21"/>
          <w:szCs w:val="21"/>
          <w:lang w:eastAsia="en-CA"/>
        </w:rPr>
        <w:t>shipment(</w:t>
      </w:r>
      <w:proofErr w:type="gramEnd"/>
    </w:p>
    <w:p w:rsidR="009C68F7" w:rsidRPr="008C253E" w:rsidRDefault="000B7E92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rtn_id</w:t>
      </w:r>
      <w:proofErr w:type="gramEnd"/>
      <w:r w:rsidRPr="008C253E">
        <w:rPr>
          <w:sz w:val="21"/>
          <w:szCs w:val="21"/>
          <w:lang w:eastAsia="en-CA"/>
        </w:rPr>
        <w:t xml:space="preserve"> INT NOT NULL PRIMARY KEY,</w:t>
      </w:r>
    </w:p>
    <w:p w:rsidR="009C68F7" w:rsidRPr="008C253E" w:rsidRDefault="000B7E92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ship_id</w:t>
      </w:r>
      <w:proofErr w:type="gramEnd"/>
      <w:r w:rsidRPr="008C253E">
        <w:rPr>
          <w:sz w:val="21"/>
          <w:szCs w:val="21"/>
          <w:lang w:eastAsia="en-CA"/>
        </w:rPr>
        <w:t xml:space="preserve"> INT,</w:t>
      </w:r>
    </w:p>
    <w:p w:rsidR="009C68F7" w:rsidRPr="008C253E" w:rsidRDefault="000B7E92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rtn_date</w:t>
      </w:r>
      <w:proofErr w:type="gramEnd"/>
      <w:r w:rsidRPr="008C253E">
        <w:rPr>
          <w:sz w:val="21"/>
          <w:szCs w:val="21"/>
          <w:lang w:eastAsia="en-CA"/>
        </w:rPr>
        <w:t xml:space="preserve"> DATE,</w:t>
      </w:r>
    </w:p>
    <w:p w:rsidR="009C68F7" w:rsidRPr="008C253E" w:rsidRDefault="000B7E92" w:rsidP="00B56256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sz w:val="21"/>
          <w:szCs w:val="21"/>
          <w:lang w:eastAsia="en-CA"/>
        </w:rPr>
        <w:t>rtn_reason</w:t>
      </w:r>
      <w:proofErr w:type="gramEnd"/>
      <w:r w:rsidRPr="008C253E">
        <w:rPr>
          <w:sz w:val="21"/>
          <w:szCs w:val="21"/>
          <w:lang w:eastAsia="en-CA"/>
        </w:rPr>
        <w:t xml:space="preserve"> VARCHAR(128),</w:t>
      </w:r>
    </w:p>
    <w:p w:rsidR="009C68F7" w:rsidRPr="008C253E" w:rsidRDefault="000B7E92" w:rsidP="00B56256">
      <w:pPr>
        <w:pStyle w:val="NoSpacing"/>
        <w:ind w:left="720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CONSTRAINT fk_returnship FOREIGN KEY (ship_id)</w:t>
      </w:r>
    </w:p>
    <w:p w:rsidR="009C68F7" w:rsidRPr="008C253E" w:rsidRDefault="000B7E92" w:rsidP="00B56256">
      <w:pPr>
        <w:pStyle w:val="NoSpacing"/>
        <w:ind w:left="720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 xml:space="preserve">REFERENCES </w:t>
      </w:r>
      <w:proofErr w:type="gramStart"/>
      <w:r w:rsidRPr="008C253E">
        <w:rPr>
          <w:sz w:val="21"/>
          <w:szCs w:val="21"/>
          <w:lang w:eastAsia="en-CA"/>
        </w:rPr>
        <w:t>shipment(</w:t>
      </w:r>
      <w:proofErr w:type="gramEnd"/>
      <w:r w:rsidRPr="008C253E">
        <w:rPr>
          <w:sz w:val="21"/>
          <w:szCs w:val="21"/>
          <w:lang w:eastAsia="en-CA"/>
        </w:rPr>
        <w:t>ship_id)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9C68F7" w:rsidRPr="008C253E" w:rsidRDefault="00BF633C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lang w:eastAsia="en-CA"/>
        </w:rPr>
        <w:t xml:space="preserve">CREATE TABLE </w:t>
      </w:r>
      <w:proofErr w:type="gramStart"/>
      <w:r w:rsidRPr="008C253E">
        <w:rPr>
          <w:lang w:eastAsia="en-CA"/>
        </w:rPr>
        <w:t>source</w:t>
      </w:r>
      <w:r w:rsidR="009C68F7" w:rsidRPr="008C253E">
        <w:rPr>
          <w:sz w:val="21"/>
          <w:szCs w:val="21"/>
          <w:lang w:eastAsia="en-CA"/>
        </w:rPr>
        <w:t>(</w:t>
      </w:r>
      <w:proofErr w:type="gramEnd"/>
    </w:p>
    <w:p w:rsidR="009C68F7" w:rsidRPr="008C253E" w:rsidRDefault="00BF633C" w:rsidP="00AD3C4C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lang w:eastAsia="en-CA"/>
        </w:rPr>
        <w:t>src_id</w:t>
      </w:r>
      <w:proofErr w:type="gramEnd"/>
      <w:r w:rsidRPr="008C253E">
        <w:rPr>
          <w:lang w:eastAsia="en-CA"/>
        </w:rPr>
        <w:t xml:space="preserve"> INT </w:t>
      </w:r>
      <w:r w:rsidR="009C68F7" w:rsidRPr="008C253E">
        <w:rPr>
          <w:sz w:val="21"/>
          <w:szCs w:val="21"/>
          <w:lang w:eastAsia="en-CA"/>
        </w:rPr>
        <w:t>NOT NULL PRIMARY KEY,</w:t>
      </w:r>
    </w:p>
    <w:p w:rsidR="009C68F7" w:rsidRPr="008C253E" w:rsidRDefault="00BF633C" w:rsidP="00AD3C4C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lang w:eastAsia="en-CA"/>
        </w:rPr>
        <w:t>src_city</w:t>
      </w:r>
      <w:proofErr w:type="gramEnd"/>
      <w:r w:rsidRPr="008C253E">
        <w:rPr>
          <w:lang w:eastAsia="en-CA"/>
        </w:rPr>
        <w:t xml:space="preserve"> VARCHAR</w:t>
      </w:r>
      <w:r w:rsidR="009C68F7" w:rsidRPr="008C253E">
        <w:rPr>
          <w:sz w:val="21"/>
          <w:szCs w:val="21"/>
          <w:lang w:eastAsia="en-CA"/>
        </w:rPr>
        <w:t>(20),</w:t>
      </w:r>
    </w:p>
    <w:p w:rsidR="009C68F7" w:rsidRPr="008C253E" w:rsidRDefault="00BF633C" w:rsidP="00AD3C4C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lang w:eastAsia="en-CA"/>
        </w:rPr>
        <w:t>src_adrss</w:t>
      </w:r>
      <w:proofErr w:type="gramEnd"/>
      <w:r w:rsidRPr="008C253E">
        <w:rPr>
          <w:lang w:eastAsia="en-CA"/>
        </w:rPr>
        <w:t xml:space="preserve"> VARCHAR</w:t>
      </w:r>
      <w:r w:rsidR="009C68F7" w:rsidRPr="008C253E">
        <w:rPr>
          <w:sz w:val="21"/>
          <w:szCs w:val="21"/>
          <w:lang w:eastAsia="en-CA"/>
        </w:rPr>
        <w:t>(50)</w:t>
      </w:r>
    </w:p>
    <w:p w:rsidR="009C68F7" w:rsidRPr="008C253E" w:rsidRDefault="009C68F7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9C68F7" w:rsidRPr="008C253E" w:rsidRDefault="00BF633C" w:rsidP="009C68F7">
      <w:pPr>
        <w:pStyle w:val="NoSpacing"/>
        <w:rPr>
          <w:sz w:val="21"/>
          <w:szCs w:val="21"/>
          <w:lang w:eastAsia="en-CA"/>
        </w:rPr>
      </w:pPr>
      <w:r w:rsidRPr="008C253E">
        <w:rPr>
          <w:lang w:eastAsia="en-CA"/>
        </w:rPr>
        <w:t xml:space="preserve">CREATE TABLE </w:t>
      </w:r>
      <w:proofErr w:type="gramStart"/>
      <w:r w:rsidRPr="008C253E">
        <w:rPr>
          <w:lang w:eastAsia="en-CA"/>
        </w:rPr>
        <w:t>destination</w:t>
      </w:r>
      <w:r w:rsidR="009C68F7" w:rsidRPr="008C253E">
        <w:rPr>
          <w:sz w:val="21"/>
          <w:szCs w:val="21"/>
          <w:lang w:eastAsia="en-CA"/>
        </w:rPr>
        <w:t>(</w:t>
      </w:r>
      <w:proofErr w:type="gramEnd"/>
    </w:p>
    <w:p w:rsidR="009C68F7" w:rsidRPr="008C253E" w:rsidRDefault="00BF633C" w:rsidP="00AD3C4C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lang w:eastAsia="en-CA"/>
        </w:rPr>
        <w:t>dest_id</w:t>
      </w:r>
      <w:proofErr w:type="gramEnd"/>
      <w:r w:rsidRPr="008C253E">
        <w:rPr>
          <w:lang w:eastAsia="en-CA"/>
        </w:rPr>
        <w:t xml:space="preserve"> </w:t>
      </w:r>
      <w:r w:rsidR="009C68F7" w:rsidRPr="008C253E">
        <w:rPr>
          <w:sz w:val="21"/>
          <w:szCs w:val="21"/>
          <w:lang w:eastAsia="en-CA"/>
        </w:rPr>
        <w:t xml:space="preserve">int </w:t>
      </w:r>
      <w:r w:rsidRPr="008C253E">
        <w:rPr>
          <w:lang w:eastAsia="en-CA"/>
        </w:rPr>
        <w:t xml:space="preserve">NOT NULL </w:t>
      </w:r>
      <w:r w:rsidR="009C68F7" w:rsidRPr="008C253E">
        <w:rPr>
          <w:sz w:val="21"/>
          <w:szCs w:val="21"/>
          <w:lang w:eastAsia="en-CA"/>
        </w:rPr>
        <w:t>PRIMARY KEY,</w:t>
      </w:r>
    </w:p>
    <w:p w:rsidR="009C68F7" w:rsidRPr="008C253E" w:rsidRDefault="00BF633C" w:rsidP="00AD3C4C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lang w:eastAsia="en-CA"/>
        </w:rPr>
        <w:t>dest_city</w:t>
      </w:r>
      <w:proofErr w:type="gramEnd"/>
      <w:r w:rsidRPr="008C253E">
        <w:rPr>
          <w:lang w:eastAsia="en-CA"/>
        </w:rPr>
        <w:t xml:space="preserve"> VARCHAR</w:t>
      </w:r>
      <w:r w:rsidR="009C68F7" w:rsidRPr="008C253E">
        <w:rPr>
          <w:sz w:val="21"/>
          <w:szCs w:val="21"/>
          <w:lang w:eastAsia="en-CA"/>
        </w:rPr>
        <w:t>(20),</w:t>
      </w:r>
    </w:p>
    <w:p w:rsidR="009C68F7" w:rsidRPr="008C253E" w:rsidRDefault="00BF633C" w:rsidP="00AD3C4C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8C253E">
        <w:rPr>
          <w:lang w:eastAsia="en-CA"/>
        </w:rPr>
        <w:t>dest_adrss</w:t>
      </w:r>
      <w:proofErr w:type="gramEnd"/>
      <w:r w:rsidRPr="008C253E">
        <w:rPr>
          <w:lang w:eastAsia="en-CA"/>
        </w:rPr>
        <w:t xml:space="preserve"> VARCHAR</w:t>
      </w:r>
      <w:r w:rsidR="009C68F7" w:rsidRPr="008C253E">
        <w:rPr>
          <w:sz w:val="21"/>
          <w:szCs w:val="21"/>
          <w:lang w:eastAsia="en-CA"/>
        </w:rPr>
        <w:t>(50)</w:t>
      </w:r>
    </w:p>
    <w:p w:rsidR="009C68F7" w:rsidRDefault="009C68F7" w:rsidP="009C68F7">
      <w:pPr>
        <w:pStyle w:val="NoSpacing"/>
        <w:rPr>
          <w:lang w:eastAsia="en-CA"/>
        </w:rPr>
      </w:pPr>
      <w:r w:rsidRPr="008C253E">
        <w:rPr>
          <w:sz w:val="21"/>
          <w:szCs w:val="21"/>
          <w:lang w:eastAsia="en-CA"/>
        </w:rPr>
        <w:t>);</w:t>
      </w:r>
    </w:p>
    <w:p w:rsidR="00691179" w:rsidRPr="009C68F7" w:rsidRDefault="00691179" w:rsidP="00691179">
      <w:pPr>
        <w:pStyle w:val="NoSpacing"/>
        <w:rPr>
          <w:lang w:eastAsia="en-CA"/>
        </w:rPr>
      </w:pPr>
    </w:p>
    <w:p w:rsidR="00333D1F" w:rsidRDefault="00333D1F">
      <w:pPr>
        <w:rPr>
          <w:rFonts w:asciiTheme="majorHAnsi" w:eastAsiaTheme="majorEastAsia" w:hAnsiTheme="majorHAnsi" w:cstheme="majorBidi"/>
          <w:color w:val="374C80" w:themeColor="accent1" w:themeShade="BF"/>
          <w:sz w:val="32"/>
          <w:szCs w:val="32"/>
        </w:rPr>
      </w:pPr>
      <w:bookmarkStart w:id="5" w:name="_Toc448999786"/>
      <w:r>
        <w:br w:type="page"/>
      </w:r>
    </w:p>
    <w:p w:rsidR="00701411" w:rsidRPr="007F5641" w:rsidRDefault="000B1B4C" w:rsidP="007F5641">
      <w:pPr>
        <w:pStyle w:val="Heading2"/>
      </w:pPr>
      <w:r w:rsidRPr="007F5641">
        <w:lastRenderedPageBreak/>
        <w:t>Constraints</w:t>
      </w:r>
      <w:bookmarkEnd w:id="5"/>
    </w:p>
    <w:p w:rsidR="000F5853" w:rsidRPr="000F5853" w:rsidRDefault="0050376B" w:rsidP="000F5853">
      <w:pPr>
        <w:pStyle w:val="NoSpacing"/>
        <w:rPr>
          <w:sz w:val="21"/>
          <w:szCs w:val="21"/>
          <w:lang w:eastAsia="en-CA"/>
        </w:rPr>
      </w:pPr>
      <w:r>
        <w:rPr>
          <w:lang w:eastAsia="en-CA"/>
        </w:rPr>
        <w:t>ALTER</w:t>
      </w:r>
      <w:r w:rsidR="000F5853" w:rsidRPr="000F5853">
        <w:rPr>
          <w:sz w:val="21"/>
          <w:szCs w:val="21"/>
          <w:lang w:eastAsia="en-CA"/>
        </w:rPr>
        <w:t xml:space="preserve"> </w:t>
      </w:r>
      <w:r>
        <w:rPr>
          <w:lang w:eastAsia="en-CA"/>
        </w:rPr>
        <w:t xml:space="preserve">TABLE employee ADD CONSTRAINT </w:t>
      </w:r>
      <w:r w:rsidR="000F5853" w:rsidRPr="000F5853">
        <w:rPr>
          <w:sz w:val="21"/>
          <w:szCs w:val="21"/>
          <w:lang w:eastAsia="en-CA"/>
        </w:rPr>
        <w:t>FOREIGN KEY (</w:t>
      </w:r>
      <w:r>
        <w:rPr>
          <w:lang w:eastAsia="en-CA"/>
        </w:rPr>
        <w:t>hub_id</w:t>
      </w:r>
      <w:r w:rsidR="000F5853" w:rsidRPr="000F5853">
        <w:rPr>
          <w:sz w:val="21"/>
          <w:szCs w:val="21"/>
          <w:lang w:eastAsia="en-CA"/>
        </w:rPr>
        <w:t xml:space="preserve">) </w:t>
      </w:r>
      <w:r>
        <w:rPr>
          <w:lang w:eastAsia="en-CA"/>
        </w:rPr>
        <w:t xml:space="preserve">REFERENCES </w:t>
      </w:r>
      <w:proofErr w:type="gramStart"/>
      <w:r>
        <w:rPr>
          <w:lang w:eastAsia="en-CA"/>
        </w:rPr>
        <w:t>hub</w:t>
      </w:r>
      <w:r w:rsidR="000F5853" w:rsidRPr="000F5853">
        <w:rPr>
          <w:sz w:val="21"/>
          <w:szCs w:val="21"/>
          <w:lang w:eastAsia="en-CA"/>
        </w:rPr>
        <w:t>(</w:t>
      </w:r>
      <w:proofErr w:type="gramEnd"/>
      <w:r>
        <w:rPr>
          <w:lang w:eastAsia="en-CA"/>
        </w:rPr>
        <w:t>hub_id</w:t>
      </w:r>
      <w:r w:rsidR="000F5853" w:rsidRPr="000F5853">
        <w:rPr>
          <w:sz w:val="21"/>
          <w:szCs w:val="21"/>
          <w:lang w:eastAsia="en-CA"/>
        </w:rPr>
        <w:t>);</w:t>
      </w:r>
    </w:p>
    <w:p w:rsidR="000F5853" w:rsidRPr="000F5853" w:rsidRDefault="00DD15CD" w:rsidP="000F5853">
      <w:pPr>
        <w:pStyle w:val="NoSpacing"/>
        <w:rPr>
          <w:sz w:val="21"/>
          <w:szCs w:val="21"/>
          <w:lang w:eastAsia="en-CA"/>
        </w:rPr>
      </w:pPr>
      <w:r w:rsidRPr="000F5853">
        <w:rPr>
          <w:lang w:eastAsia="en-CA"/>
        </w:rPr>
        <w:t xml:space="preserve">ALTER TABLE employee ADD </w:t>
      </w:r>
      <w:r w:rsidR="000F5853" w:rsidRPr="000F5853">
        <w:rPr>
          <w:sz w:val="21"/>
          <w:szCs w:val="21"/>
          <w:lang w:eastAsia="en-CA"/>
        </w:rPr>
        <w:t>FOREIGN KEY (</w:t>
      </w:r>
      <w:r w:rsidRPr="000F5853">
        <w:rPr>
          <w:lang w:eastAsia="en-CA"/>
        </w:rPr>
        <w:t>ship</w:t>
      </w:r>
      <w:r w:rsidR="000F5853" w:rsidRPr="000F5853">
        <w:rPr>
          <w:sz w:val="21"/>
          <w:szCs w:val="21"/>
          <w:lang w:eastAsia="en-CA"/>
        </w:rPr>
        <w:t>_</w:t>
      </w:r>
      <w:r w:rsidRPr="000F5853">
        <w:rPr>
          <w:lang w:eastAsia="en-CA"/>
        </w:rPr>
        <w:t>id</w:t>
      </w:r>
      <w:r w:rsidR="000F5853" w:rsidRPr="000F5853">
        <w:rPr>
          <w:sz w:val="21"/>
          <w:szCs w:val="21"/>
          <w:lang w:eastAsia="en-CA"/>
        </w:rPr>
        <w:t xml:space="preserve">) </w:t>
      </w:r>
      <w:r w:rsidRPr="000F5853">
        <w:rPr>
          <w:lang w:eastAsia="en-CA"/>
        </w:rPr>
        <w:t xml:space="preserve">REFERENCES </w:t>
      </w:r>
      <w:proofErr w:type="gramStart"/>
      <w:r w:rsidRPr="000F5853">
        <w:rPr>
          <w:lang w:eastAsia="en-CA"/>
        </w:rPr>
        <w:t>shipment</w:t>
      </w:r>
      <w:r w:rsidR="000F5853" w:rsidRPr="000F5853">
        <w:rPr>
          <w:sz w:val="21"/>
          <w:szCs w:val="21"/>
          <w:lang w:eastAsia="en-CA"/>
        </w:rPr>
        <w:t>(</w:t>
      </w:r>
      <w:proofErr w:type="gramEnd"/>
      <w:r w:rsidRPr="000F5853">
        <w:rPr>
          <w:lang w:eastAsia="en-CA"/>
        </w:rPr>
        <w:t>ship</w:t>
      </w:r>
      <w:r w:rsidR="000F5853" w:rsidRPr="000F5853">
        <w:rPr>
          <w:sz w:val="21"/>
          <w:szCs w:val="21"/>
          <w:lang w:eastAsia="en-CA"/>
        </w:rPr>
        <w:t>_</w:t>
      </w:r>
      <w:r w:rsidRPr="000F5853">
        <w:rPr>
          <w:lang w:eastAsia="en-CA"/>
        </w:rPr>
        <w:t>id</w:t>
      </w:r>
      <w:r w:rsidR="006B07C3">
        <w:rPr>
          <w:sz w:val="21"/>
          <w:szCs w:val="21"/>
          <w:lang w:eastAsia="en-CA"/>
        </w:rPr>
        <w:t>);</w:t>
      </w:r>
    </w:p>
    <w:p w:rsidR="000F5853" w:rsidRPr="000F5853" w:rsidRDefault="007D7301" w:rsidP="000F5853">
      <w:pPr>
        <w:pStyle w:val="NoSpacing"/>
        <w:rPr>
          <w:sz w:val="21"/>
          <w:szCs w:val="21"/>
          <w:lang w:eastAsia="en-CA"/>
        </w:rPr>
      </w:pPr>
      <w:r w:rsidRPr="000F5853">
        <w:rPr>
          <w:lang w:eastAsia="en-CA"/>
        </w:rPr>
        <w:t xml:space="preserve">ALTER TABLE shipment </w:t>
      </w:r>
      <w:r w:rsidR="007423D0" w:rsidRPr="000F5853">
        <w:rPr>
          <w:lang w:eastAsia="en-CA"/>
        </w:rPr>
        <w:t xml:space="preserve">ADD FOREIGN KEY </w:t>
      </w:r>
      <w:r w:rsidR="000F5853" w:rsidRPr="000F5853">
        <w:rPr>
          <w:sz w:val="21"/>
          <w:szCs w:val="21"/>
          <w:lang w:eastAsia="en-CA"/>
        </w:rPr>
        <w:t>(</w:t>
      </w:r>
      <w:r w:rsidR="00FE6C3C" w:rsidRPr="000F5853">
        <w:rPr>
          <w:lang w:eastAsia="en-CA"/>
        </w:rPr>
        <w:t>cus_id</w:t>
      </w:r>
      <w:r w:rsidR="000F5853" w:rsidRPr="000F5853">
        <w:rPr>
          <w:sz w:val="21"/>
          <w:szCs w:val="21"/>
          <w:lang w:eastAsia="en-CA"/>
        </w:rPr>
        <w:t xml:space="preserve">) </w:t>
      </w:r>
      <w:r w:rsidR="00FE6C3C" w:rsidRPr="000F5853">
        <w:rPr>
          <w:lang w:eastAsia="en-CA"/>
        </w:rPr>
        <w:t xml:space="preserve">REFERENCES </w:t>
      </w:r>
      <w:proofErr w:type="gramStart"/>
      <w:r w:rsidR="00FE6C3C" w:rsidRPr="000F5853">
        <w:rPr>
          <w:lang w:eastAsia="en-CA"/>
        </w:rPr>
        <w:t>customer</w:t>
      </w:r>
      <w:r w:rsidR="000F5853" w:rsidRPr="000F5853">
        <w:rPr>
          <w:sz w:val="21"/>
          <w:szCs w:val="21"/>
          <w:lang w:eastAsia="en-CA"/>
        </w:rPr>
        <w:t>(</w:t>
      </w:r>
      <w:proofErr w:type="gramEnd"/>
      <w:r w:rsidR="00FE6C3C" w:rsidRPr="000F5853">
        <w:rPr>
          <w:lang w:eastAsia="en-CA"/>
        </w:rPr>
        <w:t>cus_id</w:t>
      </w:r>
      <w:r w:rsidR="000F5853" w:rsidRPr="000F5853">
        <w:rPr>
          <w:sz w:val="21"/>
          <w:szCs w:val="21"/>
          <w:lang w:eastAsia="en-CA"/>
        </w:rPr>
        <w:t>);</w:t>
      </w:r>
    </w:p>
    <w:p w:rsidR="000F5853" w:rsidRPr="000F5853" w:rsidRDefault="007D7301" w:rsidP="000F5853">
      <w:pPr>
        <w:pStyle w:val="NoSpacing"/>
        <w:rPr>
          <w:sz w:val="21"/>
          <w:szCs w:val="21"/>
          <w:lang w:eastAsia="en-CA"/>
        </w:rPr>
      </w:pPr>
      <w:r w:rsidRPr="000F5853">
        <w:rPr>
          <w:lang w:eastAsia="en-CA"/>
        </w:rPr>
        <w:t xml:space="preserve">ALTER TABLE shipment </w:t>
      </w:r>
      <w:r w:rsidR="007423D0" w:rsidRPr="000F5853">
        <w:rPr>
          <w:lang w:eastAsia="en-CA"/>
        </w:rPr>
        <w:t>ADD FOREIGN KEY</w:t>
      </w:r>
      <w:r w:rsidR="000F5853" w:rsidRPr="000F5853">
        <w:rPr>
          <w:sz w:val="21"/>
          <w:szCs w:val="21"/>
          <w:lang w:eastAsia="en-CA"/>
        </w:rPr>
        <w:t xml:space="preserve"> (</w:t>
      </w:r>
      <w:r w:rsidR="00FE6C3C" w:rsidRPr="000F5853">
        <w:rPr>
          <w:lang w:eastAsia="en-CA"/>
        </w:rPr>
        <w:t>src_id</w:t>
      </w:r>
      <w:r w:rsidR="000F5853" w:rsidRPr="000F5853">
        <w:rPr>
          <w:sz w:val="21"/>
          <w:szCs w:val="21"/>
          <w:lang w:eastAsia="en-CA"/>
        </w:rPr>
        <w:t xml:space="preserve">) </w:t>
      </w:r>
      <w:r w:rsidR="00FE6C3C" w:rsidRPr="000F5853">
        <w:rPr>
          <w:lang w:eastAsia="en-CA"/>
        </w:rPr>
        <w:t xml:space="preserve">REFERENCES </w:t>
      </w:r>
      <w:proofErr w:type="gramStart"/>
      <w:r w:rsidR="00FE6C3C" w:rsidRPr="000F5853">
        <w:rPr>
          <w:lang w:eastAsia="en-CA"/>
        </w:rPr>
        <w:t>source</w:t>
      </w:r>
      <w:r w:rsidR="000F5853" w:rsidRPr="000F5853">
        <w:rPr>
          <w:sz w:val="21"/>
          <w:szCs w:val="21"/>
          <w:lang w:eastAsia="en-CA"/>
        </w:rPr>
        <w:t>(</w:t>
      </w:r>
      <w:proofErr w:type="gramEnd"/>
      <w:r w:rsidR="00FE6C3C" w:rsidRPr="000F5853">
        <w:rPr>
          <w:lang w:eastAsia="en-CA"/>
        </w:rPr>
        <w:t>src_id);</w:t>
      </w:r>
    </w:p>
    <w:p w:rsidR="000F5853" w:rsidRPr="000F5853" w:rsidRDefault="007D7301" w:rsidP="000F5853">
      <w:pPr>
        <w:pStyle w:val="NoSpacing"/>
        <w:rPr>
          <w:sz w:val="21"/>
          <w:szCs w:val="21"/>
          <w:lang w:eastAsia="en-CA"/>
        </w:rPr>
      </w:pPr>
      <w:r w:rsidRPr="000F5853">
        <w:rPr>
          <w:lang w:eastAsia="en-CA"/>
        </w:rPr>
        <w:t xml:space="preserve">ALTER TABLE shipment </w:t>
      </w:r>
      <w:r w:rsidR="007423D0" w:rsidRPr="000F5853">
        <w:rPr>
          <w:lang w:eastAsia="en-CA"/>
        </w:rPr>
        <w:t xml:space="preserve">ADD FOREIGN KEY </w:t>
      </w:r>
      <w:r w:rsidR="000F5853" w:rsidRPr="000F5853">
        <w:rPr>
          <w:sz w:val="21"/>
          <w:szCs w:val="21"/>
          <w:lang w:eastAsia="en-CA"/>
        </w:rPr>
        <w:t>(</w:t>
      </w:r>
      <w:r w:rsidR="00FE6C3C" w:rsidRPr="000F5853">
        <w:rPr>
          <w:lang w:eastAsia="en-CA"/>
        </w:rPr>
        <w:t>dest_id</w:t>
      </w:r>
      <w:r w:rsidR="000F5853" w:rsidRPr="000F5853">
        <w:rPr>
          <w:sz w:val="21"/>
          <w:szCs w:val="21"/>
          <w:lang w:eastAsia="en-CA"/>
        </w:rPr>
        <w:t xml:space="preserve">) </w:t>
      </w:r>
      <w:r w:rsidR="00FE6C3C" w:rsidRPr="000F5853">
        <w:rPr>
          <w:lang w:eastAsia="en-CA"/>
        </w:rPr>
        <w:t xml:space="preserve">REFERENCES </w:t>
      </w:r>
      <w:proofErr w:type="gramStart"/>
      <w:r w:rsidR="00FE6C3C" w:rsidRPr="000F5853">
        <w:rPr>
          <w:lang w:eastAsia="en-CA"/>
        </w:rPr>
        <w:t>destination</w:t>
      </w:r>
      <w:r w:rsidR="000F5853" w:rsidRPr="000F5853">
        <w:rPr>
          <w:sz w:val="21"/>
          <w:szCs w:val="21"/>
          <w:lang w:eastAsia="en-CA"/>
        </w:rPr>
        <w:t>(</w:t>
      </w:r>
      <w:proofErr w:type="gramEnd"/>
      <w:r w:rsidR="00FE6C3C" w:rsidRPr="000F5853">
        <w:rPr>
          <w:lang w:eastAsia="en-CA"/>
        </w:rPr>
        <w:t>dest_id);</w:t>
      </w:r>
    </w:p>
    <w:p w:rsidR="000F5853" w:rsidRPr="000F5853" w:rsidRDefault="007D7301" w:rsidP="000F5853">
      <w:pPr>
        <w:pStyle w:val="NoSpacing"/>
        <w:rPr>
          <w:sz w:val="21"/>
          <w:szCs w:val="21"/>
          <w:lang w:eastAsia="en-CA"/>
        </w:rPr>
      </w:pPr>
      <w:r w:rsidRPr="000F5853">
        <w:rPr>
          <w:lang w:eastAsia="en-CA"/>
        </w:rPr>
        <w:t xml:space="preserve">ALTER TABLE invoice </w:t>
      </w:r>
      <w:r w:rsidR="007423D0" w:rsidRPr="000F5853">
        <w:rPr>
          <w:lang w:eastAsia="en-CA"/>
        </w:rPr>
        <w:t>ADD CONSTRAINT</w:t>
      </w:r>
      <w:r w:rsidR="000F5853" w:rsidRPr="000F5853">
        <w:rPr>
          <w:sz w:val="21"/>
          <w:szCs w:val="21"/>
          <w:lang w:eastAsia="en-CA"/>
        </w:rPr>
        <w:t xml:space="preserve"> fk_inv_shipid </w:t>
      </w:r>
      <w:r w:rsidR="007423D0" w:rsidRPr="000F5853">
        <w:rPr>
          <w:lang w:eastAsia="en-CA"/>
        </w:rPr>
        <w:t xml:space="preserve">FOREIGN KEY </w:t>
      </w:r>
      <w:r w:rsidR="000F5853" w:rsidRPr="000F5853">
        <w:rPr>
          <w:sz w:val="21"/>
          <w:szCs w:val="21"/>
          <w:lang w:eastAsia="en-CA"/>
        </w:rPr>
        <w:t>(</w:t>
      </w:r>
      <w:r w:rsidR="00882F9E" w:rsidRPr="000F5853">
        <w:rPr>
          <w:lang w:eastAsia="en-CA"/>
        </w:rPr>
        <w:t>ship_id</w:t>
      </w:r>
      <w:r w:rsidR="000F5853" w:rsidRPr="000F5853">
        <w:rPr>
          <w:sz w:val="21"/>
          <w:szCs w:val="21"/>
          <w:lang w:eastAsia="en-CA"/>
        </w:rPr>
        <w:t xml:space="preserve">) </w:t>
      </w:r>
      <w:r w:rsidR="00FE6C3C" w:rsidRPr="000F5853">
        <w:rPr>
          <w:lang w:eastAsia="en-CA"/>
        </w:rPr>
        <w:t xml:space="preserve">REFERENCES </w:t>
      </w:r>
      <w:proofErr w:type="gramStart"/>
      <w:r w:rsidR="00FE6C3C" w:rsidRPr="000F5853">
        <w:rPr>
          <w:lang w:eastAsia="en-CA"/>
        </w:rPr>
        <w:t>shipment</w:t>
      </w:r>
      <w:r w:rsidR="000F5853" w:rsidRPr="000F5853">
        <w:rPr>
          <w:sz w:val="21"/>
          <w:szCs w:val="21"/>
          <w:lang w:eastAsia="en-CA"/>
        </w:rPr>
        <w:t>(</w:t>
      </w:r>
      <w:proofErr w:type="gramEnd"/>
      <w:r w:rsidR="00FE6C3C" w:rsidRPr="000F5853">
        <w:rPr>
          <w:lang w:eastAsia="en-CA"/>
        </w:rPr>
        <w:t>ship_id</w:t>
      </w:r>
      <w:r w:rsidR="006B07C3">
        <w:rPr>
          <w:sz w:val="21"/>
          <w:szCs w:val="21"/>
          <w:lang w:eastAsia="en-CA"/>
        </w:rPr>
        <w:t>);</w:t>
      </w:r>
    </w:p>
    <w:p w:rsidR="000F5853" w:rsidRPr="000F5853" w:rsidRDefault="000F5853" w:rsidP="000F5853">
      <w:pPr>
        <w:pStyle w:val="NoSpacing"/>
        <w:rPr>
          <w:sz w:val="21"/>
          <w:szCs w:val="21"/>
          <w:lang w:eastAsia="en-CA"/>
        </w:rPr>
      </w:pPr>
      <w:r w:rsidRPr="000F5853">
        <w:rPr>
          <w:sz w:val="21"/>
          <w:szCs w:val="21"/>
          <w:lang w:eastAsia="en-CA"/>
        </w:rPr>
        <w:t xml:space="preserve">ALTER TABLE customer ADD CONSTRAINT gender </w:t>
      </w:r>
      <w:proofErr w:type="gramStart"/>
      <w:r w:rsidRPr="000F5853">
        <w:rPr>
          <w:sz w:val="21"/>
          <w:szCs w:val="21"/>
          <w:lang w:eastAsia="en-CA"/>
        </w:rPr>
        <w:t>CHECK(</w:t>
      </w:r>
      <w:proofErr w:type="gramEnd"/>
      <w:r w:rsidRPr="000F5853">
        <w:rPr>
          <w:sz w:val="21"/>
          <w:szCs w:val="21"/>
          <w:lang w:eastAsia="en-CA"/>
        </w:rPr>
        <w:t>cus_gender = 'm' OR cus_gender = 'f');</w:t>
      </w:r>
    </w:p>
    <w:p w:rsidR="000F5853" w:rsidRPr="000F5853" w:rsidRDefault="000F5853" w:rsidP="000F5853">
      <w:pPr>
        <w:pStyle w:val="NoSpacing"/>
        <w:rPr>
          <w:sz w:val="21"/>
          <w:szCs w:val="21"/>
          <w:lang w:eastAsia="en-CA"/>
        </w:rPr>
      </w:pPr>
      <w:r w:rsidRPr="000F5853">
        <w:rPr>
          <w:sz w:val="21"/>
          <w:szCs w:val="21"/>
          <w:lang w:eastAsia="en-CA"/>
        </w:rPr>
        <w:t xml:space="preserve">ALTER TABLE shipment ADD CONSTRAINT ship_type </w:t>
      </w:r>
      <w:proofErr w:type="gramStart"/>
      <w:r w:rsidRPr="000F5853">
        <w:rPr>
          <w:sz w:val="21"/>
          <w:szCs w:val="21"/>
          <w:lang w:eastAsia="en-CA"/>
        </w:rPr>
        <w:t>CHECK(</w:t>
      </w:r>
      <w:proofErr w:type="gramEnd"/>
      <w:r w:rsidRPr="000F5853">
        <w:rPr>
          <w:sz w:val="21"/>
          <w:szCs w:val="21"/>
          <w:lang w:eastAsia="en-CA"/>
        </w:rPr>
        <w:t>ship_type = 'e' OR ship_type = 's');</w:t>
      </w:r>
    </w:p>
    <w:p w:rsidR="000F5853" w:rsidRPr="000F5853" w:rsidRDefault="000F5853" w:rsidP="000F5853">
      <w:pPr>
        <w:pStyle w:val="NoSpacing"/>
        <w:rPr>
          <w:sz w:val="21"/>
          <w:szCs w:val="21"/>
          <w:lang w:eastAsia="en-CA"/>
        </w:rPr>
      </w:pPr>
      <w:r w:rsidRPr="000F5853">
        <w:rPr>
          <w:sz w:val="21"/>
          <w:szCs w:val="21"/>
          <w:lang w:eastAsia="en-CA"/>
        </w:rPr>
        <w:t xml:space="preserve">ALTER TABLE shipment ADD CONSTRAINT ship_mode </w:t>
      </w:r>
      <w:proofErr w:type="gramStart"/>
      <w:r w:rsidRPr="000F5853">
        <w:rPr>
          <w:sz w:val="21"/>
          <w:szCs w:val="21"/>
          <w:lang w:eastAsia="en-CA"/>
        </w:rPr>
        <w:t>CHECK(</w:t>
      </w:r>
      <w:proofErr w:type="gramEnd"/>
      <w:r w:rsidRPr="000F5853">
        <w:rPr>
          <w:sz w:val="21"/>
          <w:szCs w:val="21"/>
          <w:lang w:eastAsia="en-CA"/>
        </w:rPr>
        <w:t>ship_mode = 't' OR ship_mode = 'a');</w:t>
      </w:r>
    </w:p>
    <w:p w:rsidR="00691179" w:rsidRDefault="000F5853" w:rsidP="000F5853">
      <w:pPr>
        <w:pStyle w:val="NoSpacing"/>
        <w:rPr>
          <w:sz w:val="21"/>
          <w:szCs w:val="21"/>
          <w:lang w:eastAsia="en-CA"/>
        </w:rPr>
      </w:pPr>
      <w:r w:rsidRPr="000F5853">
        <w:rPr>
          <w:sz w:val="21"/>
          <w:szCs w:val="21"/>
          <w:lang w:eastAsia="en-CA"/>
        </w:rPr>
        <w:t>ALTER TABLE hub ADD CONSTRAINT city CHECK (hub_city = 'Toronto' OR hub_city = 'Calgary' OR hub_city = 'Montreal' OR hub_city = 'Vancouver');</w:t>
      </w:r>
    </w:p>
    <w:p w:rsidR="00307859" w:rsidRDefault="00307859" w:rsidP="000F5853">
      <w:pPr>
        <w:pStyle w:val="NoSpacing"/>
        <w:rPr>
          <w:sz w:val="21"/>
          <w:szCs w:val="21"/>
          <w:lang w:eastAsia="en-CA"/>
        </w:rPr>
      </w:pPr>
    </w:p>
    <w:p w:rsidR="00307859" w:rsidRPr="001F78C7" w:rsidRDefault="00307859" w:rsidP="00307859">
      <w:pPr>
        <w:pStyle w:val="Heading2"/>
        <w:rPr>
          <w:lang w:eastAsia="en-CA"/>
        </w:rPr>
      </w:pPr>
      <w:r w:rsidRPr="001F78C7">
        <w:rPr>
          <w:lang w:eastAsia="en-CA"/>
        </w:rPr>
        <w:t xml:space="preserve">Sequences </w:t>
      </w:r>
    </w:p>
    <w:p w:rsidR="006B07C3" w:rsidRPr="001F78C7" w:rsidRDefault="00307859" w:rsidP="00307859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SEQUENCE ship_seq</w:t>
      </w:r>
      <w:r w:rsidR="00E1779B">
        <w:rPr>
          <w:sz w:val="21"/>
          <w:szCs w:val="21"/>
          <w:lang w:eastAsia="en-CA"/>
        </w:rPr>
        <w:t>;</w:t>
      </w:r>
    </w:p>
    <w:p w:rsidR="006B07C3" w:rsidRPr="001F78C7" w:rsidRDefault="00307859" w:rsidP="00307859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SEQUENCE pack_seq</w:t>
      </w:r>
      <w:r w:rsidR="00E1779B">
        <w:rPr>
          <w:sz w:val="21"/>
          <w:szCs w:val="21"/>
          <w:lang w:eastAsia="en-CA"/>
        </w:rPr>
        <w:t>;</w:t>
      </w:r>
    </w:p>
    <w:p w:rsidR="006B07C3" w:rsidRPr="001F78C7" w:rsidRDefault="00F0588E" w:rsidP="00CE2085">
      <w:pPr>
        <w:pStyle w:val="NoSpacing"/>
        <w:rPr>
          <w:sz w:val="21"/>
          <w:szCs w:val="21"/>
          <w:lang w:eastAsia="en-CA"/>
        </w:rPr>
      </w:pPr>
      <w:r>
        <w:rPr>
          <w:sz w:val="21"/>
          <w:szCs w:val="21"/>
          <w:lang w:eastAsia="en-CA"/>
        </w:rPr>
        <w:t>CREATE SEQUENCE hub_seq</w:t>
      </w:r>
      <w:r w:rsidR="00307859" w:rsidRPr="001F78C7">
        <w:rPr>
          <w:sz w:val="21"/>
          <w:szCs w:val="21"/>
          <w:lang w:eastAsia="en-CA"/>
        </w:rPr>
        <w:t>;</w:t>
      </w:r>
    </w:p>
    <w:p w:rsidR="006B07C3" w:rsidRPr="001F78C7" w:rsidRDefault="00307859" w:rsidP="00CE2085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SEQUENCE emp_seq;</w:t>
      </w:r>
    </w:p>
    <w:p w:rsidR="00333D1F" w:rsidRPr="001F78C7" w:rsidRDefault="00307859" w:rsidP="00307859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SEQUENCE cus_seq</w:t>
      </w:r>
      <w:r w:rsidR="00CE2085">
        <w:rPr>
          <w:sz w:val="21"/>
          <w:szCs w:val="21"/>
          <w:lang w:eastAsia="en-CA"/>
        </w:rPr>
        <w:t>;</w:t>
      </w:r>
    </w:p>
    <w:p w:rsidR="00333D1F" w:rsidRPr="001F78C7" w:rsidRDefault="00307859" w:rsidP="00307859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SEQUENCE inv_seq</w:t>
      </w:r>
      <w:r w:rsidR="00CE2085">
        <w:rPr>
          <w:sz w:val="21"/>
          <w:szCs w:val="21"/>
          <w:lang w:eastAsia="en-CA"/>
        </w:rPr>
        <w:t>;</w:t>
      </w:r>
    </w:p>
    <w:p w:rsidR="00333D1F" w:rsidRPr="001F78C7" w:rsidRDefault="00307859" w:rsidP="00307859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SEQUENCE src_seq</w:t>
      </w:r>
      <w:r w:rsidR="00CE2085">
        <w:rPr>
          <w:sz w:val="21"/>
          <w:szCs w:val="21"/>
          <w:lang w:eastAsia="en-CA"/>
        </w:rPr>
        <w:t>;</w:t>
      </w:r>
    </w:p>
    <w:p w:rsidR="00333D1F" w:rsidRPr="001F78C7" w:rsidRDefault="00307859" w:rsidP="00307859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SEQUENCE rtn_seq</w:t>
      </w:r>
      <w:r w:rsidR="00CE2085">
        <w:rPr>
          <w:sz w:val="21"/>
          <w:szCs w:val="21"/>
          <w:lang w:eastAsia="en-CA"/>
        </w:rPr>
        <w:t>;</w:t>
      </w:r>
    </w:p>
    <w:p w:rsidR="00DB3C31" w:rsidRDefault="00307859" w:rsidP="00CE2085">
      <w:pPr>
        <w:pStyle w:val="NoSpacing"/>
        <w:rPr>
          <w:rFonts w:asciiTheme="majorHAnsi" w:eastAsiaTheme="majorEastAsia" w:hAnsiTheme="majorHAnsi" w:cstheme="majorBidi"/>
          <w:color w:val="374C80" w:themeColor="accent1" w:themeShade="BF"/>
          <w:sz w:val="32"/>
          <w:szCs w:val="32"/>
        </w:rPr>
      </w:pPr>
      <w:r w:rsidRPr="001F78C7">
        <w:rPr>
          <w:sz w:val="21"/>
          <w:szCs w:val="21"/>
          <w:lang w:eastAsia="en-CA"/>
        </w:rPr>
        <w:t>CREATE SEQUENCE dest_seq</w:t>
      </w:r>
      <w:r w:rsidR="00CE2085">
        <w:rPr>
          <w:sz w:val="21"/>
          <w:szCs w:val="21"/>
          <w:lang w:eastAsia="en-CA"/>
        </w:rPr>
        <w:t>;</w:t>
      </w:r>
    </w:p>
    <w:p w:rsidR="00CE2085" w:rsidRDefault="00CE2085">
      <w:pPr>
        <w:rPr>
          <w:rFonts w:asciiTheme="majorHAnsi" w:eastAsiaTheme="majorEastAsia" w:hAnsiTheme="majorHAnsi" w:cstheme="majorBidi"/>
          <w:color w:val="374C80" w:themeColor="accent1" w:themeShade="BF"/>
          <w:sz w:val="32"/>
          <w:szCs w:val="32"/>
        </w:rPr>
      </w:pPr>
      <w:bookmarkStart w:id="6" w:name="_Toc448999787"/>
      <w:r>
        <w:br w:type="page"/>
      </w:r>
    </w:p>
    <w:p w:rsidR="000B1B4C" w:rsidRPr="000F5853" w:rsidRDefault="000B1B4C" w:rsidP="007F5641">
      <w:pPr>
        <w:pStyle w:val="Heading2"/>
        <w:rPr>
          <w:lang w:eastAsia="en-CA"/>
        </w:rPr>
      </w:pPr>
      <w:r w:rsidRPr="007F5641">
        <w:lastRenderedPageBreak/>
        <w:t>Triggers</w:t>
      </w:r>
      <w:bookmarkEnd w:id="6"/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return_trigger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return_shipment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FOR EACH ROW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proofErr w:type="gramStart"/>
      <w:r w:rsidRPr="001F78C7">
        <w:rPr>
          <w:sz w:val="21"/>
          <w:szCs w:val="21"/>
          <w:lang w:eastAsia="en-CA"/>
        </w:rPr>
        <w:t>WHEN(</w:t>
      </w:r>
      <w:proofErr w:type="gramEnd"/>
      <w:r w:rsidRPr="001F78C7">
        <w:rPr>
          <w:sz w:val="21"/>
          <w:szCs w:val="21"/>
          <w:lang w:eastAsia="en-CA"/>
        </w:rPr>
        <w:t>days(n.rtn_date) - (SELECT days(ship_arr) from shipment WHERE n.ship_id = ship_id) &gt; 31)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SIGNAL SQLSTATE '75004' SET MESSAGE_TEXT = 'Due to return policy you cannot</w:t>
      </w:r>
      <w:r w:rsidR="00677F95">
        <w:rPr>
          <w:sz w:val="21"/>
          <w:szCs w:val="21"/>
          <w:lang w:eastAsia="en-CA"/>
        </w:rPr>
        <w:t xml:space="preserve"> return product after 31 days'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6C3273" w:rsidP="001F78C7">
      <w:pPr>
        <w:pStyle w:val="NoSpacing"/>
        <w:rPr>
          <w:sz w:val="21"/>
          <w:szCs w:val="21"/>
          <w:lang w:eastAsia="en-CA"/>
        </w:rPr>
      </w:pPr>
      <w:r>
        <w:rPr>
          <w:lang w:eastAsia="en-CA"/>
        </w:rPr>
        <w:t>CREATE OR REPLACE TRIGGER large_packag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AFTER INSERT ON packag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FOR EACH ROW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proofErr w:type="gramStart"/>
      <w:r w:rsidRPr="001F78C7">
        <w:rPr>
          <w:sz w:val="21"/>
          <w:szCs w:val="21"/>
          <w:lang w:eastAsia="en-CA"/>
        </w:rPr>
        <w:t>WHEN(</w:t>
      </w:r>
      <w:proofErr w:type="gramEnd"/>
      <w:r w:rsidRPr="001F78C7">
        <w:rPr>
          <w:sz w:val="21"/>
          <w:szCs w:val="21"/>
          <w:lang w:eastAsia="en-CA"/>
        </w:rPr>
        <w:t>(n.pack_height * n.pack_length * n.pack_width) &gt; 72)</w:t>
      </w:r>
    </w:p>
    <w:p w:rsidR="001F78C7" w:rsidRDefault="001F78C7" w:rsidP="001F78C7">
      <w:pPr>
        <w:pStyle w:val="NoSpacing"/>
        <w:rPr>
          <w:lang w:eastAsia="en-CA"/>
        </w:rPr>
      </w:pPr>
      <w:r w:rsidRPr="001F78C7">
        <w:rPr>
          <w:sz w:val="21"/>
          <w:szCs w:val="21"/>
          <w:lang w:eastAsia="en-CA"/>
        </w:rPr>
        <w:tab/>
        <w:t>UPDATE shipment SET ship_mode = 'a' WHERE n.ship_id = ship_id;</w:t>
      </w:r>
    </w:p>
    <w:p w:rsidR="006C3273" w:rsidRDefault="006C3273" w:rsidP="001F78C7">
      <w:pPr>
        <w:pStyle w:val="NoSpacing"/>
        <w:rPr>
          <w:lang w:eastAsia="en-CA"/>
        </w:rPr>
      </w:pPr>
    </w:p>
    <w:p w:rsidR="006C3273" w:rsidRPr="001F78C7" w:rsidRDefault="006C3273" w:rsidP="006C3273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pack_oversized</w:t>
      </w:r>
    </w:p>
    <w:p w:rsidR="006C3273" w:rsidRPr="001F78C7" w:rsidRDefault="006C3273" w:rsidP="006C3273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r w:rsidR="00A1011B">
        <w:rPr>
          <w:lang w:eastAsia="en-CA"/>
        </w:rPr>
        <w:t>BEFORE</w:t>
      </w:r>
      <w:r w:rsidRPr="001F78C7">
        <w:rPr>
          <w:sz w:val="21"/>
          <w:szCs w:val="21"/>
          <w:lang w:eastAsia="en-CA"/>
        </w:rPr>
        <w:t xml:space="preserve"> INSERT ON package</w:t>
      </w:r>
    </w:p>
    <w:p w:rsidR="006C3273" w:rsidRPr="001F78C7" w:rsidRDefault="006C3273" w:rsidP="006C3273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6C3273" w:rsidRPr="001F78C7" w:rsidRDefault="006C3273" w:rsidP="006C3273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FOR EACH ROW </w:t>
      </w:r>
    </w:p>
    <w:p w:rsidR="006C3273" w:rsidRPr="001F78C7" w:rsidRDefault="006C3273" w:rsidP="006C3273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proofErr w:type="gramStart"/>
      <w:r w:rsidRPr="001F78C7">
        <w:rPr>
          <w:sz w:val="21"/>
          <w:szCs w:val="21"/>
          <w:lang w:eastAsia="en-CA"/>
        </w:rPr>
        <w:t>WHEN(</w:t>
      </w:r>
      <w:proofErr w:type="gramEnd"/>
      <w:r w:rsidRPr="001F78C7">
        <w:rPr>
          <w:sz w:val="21"/>
          <w:szCs w:val="21"/>
          <w:lang w:eastAsia="en-CA"/>
        </w:rPr>
        <w:t xml:space="preserve">(n.pack_height * n.pack_length * n.pack_width) &gt; </w:t>
      </w:r>
      <w:r w:rsidR="00720BEE">
        <w:rPr>
          <w:lang w:eastAsia="en-CA"/>
        </w:rPr>
        <w:t>300</w:t>
      </w:r>
      <w:r w:rsidRPr="001F78C7">
        <w:rPr>
          <w:sz w:val="21"/>
          <w:szCs w:val="21"/>
          <w:lang w:eastAsia="en-CA"/>
        </w:rPr>
        <w:t>)</w:t>
      </w:r>
    </w:p>
    <w:p w:rsidR="006C3273" w:rsidRPr="001F78C7" w:rsidRDefault="006C3273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r w:rsidR="00D177BA">
        <w:rPr>
          <w:lang w:eastAsia="en-CA"/>
        </w:rPr>
        <w:t>SIGNAL SQLSTATE '75006</w:t>
      </w:r>
      <w:r w:rsidR="00101F94" w:rsidRPr="001F78C7">
        <w:rPr>
          <w:sz w:val="21"/>
          <w:szCs w:val="21"/>
          <w:lang w:eastAsia="en-CA"/>
        </w:rPr>
        <w:t xml:space="preserve">' SET MESSAGE_TEXT = </w:t>
      </w:r>
      <w:r w:rsidR="00D177BA">
        <w:rPr>
          <w:lang w:eastAsia="en-CA"/>
        </w:rPr>
        <w:t xml:space="preserve">'According to company policies, the package is too large to be </w:t>
      </w:r>
      <w:proofErr w:type="gramStart"/>
      <w:r w:rsidR="00D177BA">
        <w:rPr>
          <w:lang w:eastAsia="en-CA"/>
        </w:rPr>
        <w:t>transported.</w:t>
      </w:r>
      <w:r w:rsidR="00101F94" w:rsidRPr="001F78C7">
        <w:rPr>
          <w:sz w:val="21"/>
          <w:szCs w:val="21"/>
          <w:lang w:eastAsia="en-CA"/>
        </w:rPr>
        <w:t>';</w:t>
      </w:r>
      <w:proofErr w:type="gramEnd"/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-- Late Express Delivery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late_express_discount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AFTER </w:t>
      </w:r>
      <w:r w:rsidR="00B36752">
        <w:rPr>
          <w:lang w:eastAsia="en-CA"/>
        </w:rPr>
        <w:t>UPDATE OF ship_arr</w:t>
      </w:r>
      <w:r w:rsidRPr="001F78C7">
        <w:rPr>
          <w:sz w:val="21"/>
          <w:szCs w:val="21"/>
          <w:lang w:eastAsia="en-CA"/>
        </w:rPr>
        <w:t xml:space="preserve"> ON shipment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proofErr w:type="gramStart"/>
      <w:r w:rsidRPr="001F78C7">
        <w:rPr>
          <w:sz w:val="21"/>
          <w:szCs w:val="21"/>
          <w:lang w:eastAsia="en-CA"/>
        </w:rPr>
        <w:t>WHEN(</w:t>
      </w:r>
      <w:proofErr w:type="gramEnd"/>
      <w:r w:rsidRPr="001F78C7">
        <w:rPr>
          <w:sz w:val="21"/>
          <w:szCs w:val="21"/>
          <w:lang w:eastAsia="en-CA"/>
        </w:rPr>
        <w:t>n.ship_type = 'e'</w:t>
      </w:r>
      <w:r w:rsidR="00DC0427">
        <w:rPr>
          <w:lang w:eastAsia="en-CA"/>
        </w:rPr>
        <w:t xml:space="preserve"> AND n.ship_mode = </w:t>
      </w:r>
      <w:r w:rsidR="00645A89" w:rsidRPr="00645A89">
        <w:rPr>
          <w:lang w:eastAsia="en-CA"/>
        </w:rPr>
        <w:t>'a'</w:t>
      </w:r>
      <w:r w:rsidRPr="001F78C7">
        <w:rPr>
          <w:sz w:val="21"/>
          <w:szCs w:val="21"/>
          <w:lang w:eastAsia="en-CA"/>
        </w:rPr>
        <w:t xml:space="preserve"> AND ((n.ship_arr - n.ship_dep) &gt; 3))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UPDATE invoice SET inv_disc = </w:t>
      </w:r>
      <w:r w:rsidR="00BA16CF">
        <w:rPr>
          <w:lang w:eastAsia="en-CA"/>
        </w:rPr>
        <w:t>0.5 WHERE n.ship_id = ship_id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965F71" w:rsidRDefault="00965F71" w:rsidP="001F78C7">
      <w:pPr>
        <w:pStyle w:val="NoSpacing"/>
        <w:rPr>
          <w:sz w:val="21"/>
          <w:szCs w:val="21"/>
          <w:lang w:eastAsia="en-CA"/>
        </w:rPr>
      </w:pPr>
      <w:r>
        <w:rPr>
          <w:sz w:val="21"/>
          <w:szCs w:val="21"/>
          <w:lang w:eastAsia="en-CA"/>
        </w:rPr>
        <w:t>-- PACK_PRICE total trigger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-- default of $5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-- </w:t>
      </w:r>
      <w:proofErr w:type="gramStart"/>
      <w:r w:rsidRPr="001F78C7">
        <w:rPr>
          <w:sz w:val="21"/>
          <w:szCs w:val="21"/>
          <w:lang w:eastAsia="en-CA"/>
        </w:rPr>
        <w:t>additional</w:t>
      </w:r>
      <w:proofErr w:type="gramEnd"/>
      <w:r w:rsidRPr="001F78C7">
        <w:rPr>
          <w:sz w:val="21"/>
          <w:szCs w:val="21"/>
          <w:lang w:eastAsia="en-CA"/>
        </w:rPr>
        <w:t xml:space="preserve"> $0.80/kg over 10 kg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calculate_total_pack_pric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AFTER UPDATE OF pack_weight ON packag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REFERENCING NEW AS n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proofErr w:type="gramStart"/>
      <w:r w:rsidRPr="001F78C7">
        <w:rPr>
          <w:sz w:val="21"/>
          <w:szCs w:val="21"/>
          <w:lang w:eastAsia="en-CA"/>
        </w:rPr>
        <w:t>WHEN(</w:t>
      </w:r>
      <w:proofErr w:type="gramEnd"/>
      <w:r w:rsidRPr="001F78C7">
        <w:rPr>
          <w:sz w:val="21"/>
          <w:szCs w:val="21"/>
          <w:lang w:eastAsia="en-CA"/>
        </w:rPr>
        <w:t>n.pack_weight &gt; 10)</w:t>
      </w:r>
    </w:p>
    <w:p w:rsidR="001F78C7" w:rsidRPr="001F78C7" w:rsidRDefault="00BE5CD4" w:rsidP="001F78C7">
      <w:pPr>
        <w:pStyle w:val="NoSpacing"/>
        <w:rPr>
          <w:sz w:val="21"/>
          <w:szCs w:val="21"/>
          <w:lang w:eastAsia="en-CA"/>
        </w:rPr>
      </w:pPr>
      <w:r>
        <w:rPr>
          <w:sz w:val="21"/>
          <w:szCs w:val="21"/>
          <w:lang w:eastAsia="en-CA"/>
        </w:rPr>
        <w:tab/>
      </w:r>
      <w:r w:rsidR="001F78C7" w:rsidRPr="001F78C7">
        <w:rPr>
          <w:sz w:val="21"/>
          <w:szCs w:val="21"/>
          <w:lang w:eastAsia="en-CA"/>
        </w:rPr>
        <w:t>UPDATE package SET pack_price = 5 + (0.8) * (pack_weight - 10) WHERE pack_trackno = n.pack_trackno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calculate_total_pack_price2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AFTER INSERT ON packag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REFERENCING NEW AS n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proofErr w:type="gramStart"/>
      <w:r w:rsidRPr="001F78C7">
        <w:rPr>
          <w:sz w:val="21"/>
          <w:szCs w:val="21"/>
          <w:lang w:eastAsia="en-CA"/>
        </w:rPr>
        <w:t>WHEN(</w:t>
      </w:r>
      <w:proofErr w:type="gramEnd"/>
      <w:r w:rsidRPr="001F78C7">
        <w:rPr>
          <w:sz w:val="21"/>
          <w:szCs w:val="21"/>
          <w:lang w:eastAsia="en-CA"/>
        </w:rPr>
        <w:t>n.pack_weight &gt; 10)</w:t>
      </w:r>
    </w:p>
    <w:p w:rsidR="001F78C7" w:rsidRPr="001F78C7" w:rsidRDefault="000D5047" w:rsidP="001F78C7">
      <w:pPr>
        <w:pStyle w:val="NoSpacing"/>
        <w:rPr>
          <w:sz w:val="21"/>
          <w:szCs w:val="21"/>
          <w:lang w:eastAsia="en-CA"/>
        </w:rPr>
      </w:pPr>
      <w:r>
        <w:rPr>
          <w:sz w:val="21"/>
          <w:szCs w:val="21"/>
          <w:lang w:eastAsia="en-CA"/>
        </w:rPr>
        <w:lastRenderedPageBreak/>
        <w:tab/>
      </w:r>
      <w:r w:rsidR="001F78C7" w:rsidRPr="001F78C7">
        <w:rPr>
          <w:sz w:val="21"/>
          <w:szCs w:val="21"/>
          <w:lang w:eastAsia="en-CA"/>
        </w:rPr>
        <w:t>UPDATE package SET pack_price = 5 + (0.8) * (pack_weight - 10) WHERE pack_trackno = n.pack_trackno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calculate_total_pack_price3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AFTER INSERT ON packag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REFERENCING NEW AS n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proofErr w:type="gramStart"/>
      <w:r w:rsidRPr="001F78C7">
        <w:rPr>
          <w:sz w:val="21"/>
          <w:szCs w:val="21"/>
          <w:lang w:eastAsia="en-CA"/>
        </w:rPr>
        <w:t>WHEN(</w:t>
      </w:r>
      <w:proofErr w:type="gramEnd"/>
      <w:r w:rsidRPr="001F78C7">
        <w:rPr>
          <w:sz w:val="21"/>
          <w:szCs w:val="21"/>
          <w:lang w:eastAsia="en-CA"/>
        </w:rPr>
        <w:t>n.pack_weight &lt;= 10)</w:t>
      </w:r>
    </w:p>
    <w:p w:rsidR="001F78C7" w:rsidRPr="001F78C7" w:rsidRDefault="008B1EE6" w:rsidP="001F78C7">
      <w:pPr>
        <w:pStyle w:val="NoSpacing"/>
        <w:rPr>
          <w:sz w:val="21"/>
          <w:szCs w:val="21"/>
          <w:lang w:eastAsia="en-CA"/>
        </w:rPr>
      </w:pPr>
      <w:r>
        <w:rPr>
          <w:sz w:val="21"/>
          <w:szCs w:val="21"/>
          <w:lang w:eastAsia="en-CA"/>
        </w:rPr>
        <w:tab/>
      </w:r>
      <w:r w:rsidR="001F78C7" w:rsidRPr="001F78C7">
        <w:rPr>
          <w:sz w:val="21"/>
          <w:szCs w:val="21"/>
          <w:lang w:eastAsia="en-CA"/>
        </w:rPr>
        <w:t>UPDATE package SET pack_price = 5 WHERE pack_trackno = n.pack_trackno;</w:t>
      </w:r>
      <w:r w:rsidR="001F78C7" w:rsidRPr="001F78C7">
        <w:rPr>
          <w:sz w:val="21"/>
          <w:szCs w:val="21"/>
          <w:lang w:eastAsia="en-CA"/>
        </w:rPr>
        <w:tab/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r w:rsidRPr="001F78C7">
        <w:rPr>
          <w:sz w:val="21"/>
          <w:szCs w:val="21"/>
          <w:lang w:eastAsia="en-CA"/>
        </w:rPr>
        <w:tab/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calculate_total_pack_price4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AFTER UPDATE OF pack_weight ON packag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REFERENCING NEW AS n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proofErr w:type="gramStart"/>
      <w:r w:rsidRPr="001F78C7">
        <w:rPr>
          <w:sz w:val="21"/>
          <w:szCs w:val="21"/>
          <w:lang w:eastAsia="en-CA"/>
        </w:rPr>
        <w:t>WHEN(</w:t>
      </w:r>
      <w:proofErr w:type="gramEnd"/>
      <w:r w:rsidRPr="001F78C7">
        <w:rPr>
          <w:sz w:val="21"/>
          <w:szCs w:val="21"/>
          <w:lang w:eastAsia="en-CA"/>
        </w:rPr>
        <w:t>n.pack_weight &lt;= 10)</w:t>
      </w:r>
    </w:p>
    <w:p w:rsidR="001F78C7" w:rsidRPr="001F78C7" w:rsidRDefault="008B1EE6" w:rsidP="001F78C7">
      <w:pPr>
        <w:pStyle w:val="NoSpacing"/>
        <w:rPr>
          <w:sz w:val="21"/>
          <w:szCs w:val="21"/>
          <w:lang w:eastAsia="en-CA"/>
        </w:rPr>
      </w:pPr>
      <w:r>
        <w:rPr>
          <w:sz w:val="21"/>
          <w:szCs w:val="21"/>
          <w:lang w:eastAsia="en-CA"/>
        </w:rPr>
        <w:tab/>
      </w:r>
      <w:r w:rsidR="001F78C7" w:rsidRPr="001F78C7">
        <w:rPr>
          <w:sz w:val="21"/>
          <w:szCs w:val="21"/>
          <w:lang w:eastAsia="en-CA"/>
        </w:rPr>
        <w:t>UPDATE package SET pack_price = 5 WHERE pack_trackno = n.pack_trackno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taxes_insert</w:t>
      </w:r>
    </w:p>
    <w:p w:rsidR="001F78C7" w:rsidRPr="001F78C7" w:rsidRDefault="001F78C7" w:rsidP="0075010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AFTER INSERT ON invoice</w:t>
      </w:r>
    </w:p>
    <w:p w:rsidR="001F78C7" w:rsidRPr="001F78C7" w:rsidRDefault="001F78C7" w:rsidP="0075010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REFERENCING NEW AS N</w:t>
      </w:r>
    </w:p>
    <w:p w:rsidR="001F78C7" w:rsidRPr="001F78C7" w:rsidRDefault="001F78C7" w:rsidP="0075010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75010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UPDATE invoice SET inv_tax = (N.inv_packcost + N.inv_shipcost) * 0.13 WHERE ship_id = n.ship_id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taxes_update</w:t>
      </w:r>
    </w:p>
    <w:p w:rsidR="001F78C7" w:rsidRPr="001F78C7" w:rsidRDefault="001F78C7" w:rsidP="00AD15C2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AFTER UPDATE OF inv_shipcost, inv_packcost ON invoice</w:t>
      </w:r>
    </w:p>
    <w:p w:rsidR="001F78C7" w:rsidRPr="001F78C7" w:rsidRDefault="001F78C7" w:rsidP="00AD15C2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REFERENCING NEW AS N</w:t>
      </w:r>
    </w:p>
    <w:p w:rsidR="001F78C7" w:rsidRPr="001F78C7" w:rsidRDefault="001F78C7" w:rsidP="00AD15C2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AD15C2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UPDATE invoice SET inv_tax = (N.inv_packcost + N.inv_shipcost) * 0.13 WHERE ship_id = n.ship_id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TRIGGER invoice_grandtotal</w:t>
      </w:r>
    </w:p>
    <w:p w:rsidR="001F78C7" w:rsidRPr="001F78C7" w:rsidRDefault="001F78C7" w:rsidP="00B45BD2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AFTER UPDATE OF inv_tax, inv_disc ON invoice</w:t>
      </w:r>
    </w:p>
    <w:p w:rsidR="001F78C7" w:rsidRPr="001F78C7" w:rsidRDefault="001F78C7" w:rsidP="00B45BD2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REFERENCING NEW AS N</w:t>
      </w:r>
    </w:p>
    <w:p w:rsidR="001F78C7" w:rsidRPr="001F78C7" w:rsidRDefault="001F78C7" w:rsidP="00B45BD2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B45BD2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UPDATE invoice </w:t>
      </w:r>
      <w:proofErr w:type="gramStart"/>
      <w:r w:rsidRPr="001F78C7">
        <w:rPr>
          <w:sz w:val="21"/>
          <w:szCs w:val="21"/>
          <w:lang w:eastAsia="en-CA"/>
        </w:rPr>
        <w:t>SET  inv</w:t>
      </w:r>
      <w:proofErr w:type="gramEnd"/>
      <w:r w:rsidRPr="001F78C7">
        <w:rPr>
          <w:sz w:val="21"/>
          <w:szCs w:val="21"/>
          <w:lang w:eastAsia="en-CA"/>
        </w:rPr>
        <w:t>_gtotal = (N.inv_packcost + N.inv_shipcost + N.inv_tax) * (1 - N.inv_disc) WHERE ship_id = n.ship_id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-- </w:t>
      </w:r>
      <w:proofErr w:type="gramStart"/>
      <w:r w:rsidRPr="001F78C7">
        <w:rPr>
          <w:sz w:val="21"/>
          <w:szCs w:val="21"/>
          <w:lang w:eastAsia="en-CA"/>
        </w:rPr>
        <w:t>our</w:t>
      </w:r>
      <w:proofErr w:type="gramEnd"/>
      <w:r w:rsidRPr="001F78C7">
        <w:rPr>
          <w:sz w:val="21"/>
          <w:szCs w:val="21"/>
          <w:lang w:eastAsia="en-CA"/>
        </w:rPr>
        <w:t xml:space="preserve"> company does not let customers update source/destination. Once they select it,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-- </w:t>
      </w:r>
      <w:proofErr w:type="gramStart"/>
      <w:r w:rsidRPr="001F78C7">
        <w:rPr>
          <w:sz w:val="21"/>
          <w:szCs w:val="21"/>
          <w:lang w:eastAsia="en-CA"/>
        </w:rPr>
        <w:t>we</w:t>
      </w:r>
      <w:proofErr w:type="gramEnd"/>
      <w:r w:rsidRPr="001F78C7">
        <w:rPr>
          <w:sz w:val="21"/>
          <w:szCs w:val="21"/>
          <w:lang w:eastAsia="en-CA"/>
        </w:rPr>
        <w:t xml:space="preserve"> deliver.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CREATE </w:t>
      </w:r>
      <w:proofErr w:type="gramStart"/>
      <w:r w:rsidRPr="001F78C7">
        <w:rPr>
          <w:sz w:val="21"/>
          <w:szCs w:val="21"/>
          <w:lang w:eastAsia="en-CA"/>
        </w:rPr>
        <w:t>TRIGGER  local</w:t>
      </w:r>
      <w:proofErr w:type="gramEnd"/>
      <w:r w:rsidRPr="001F78C7">
        <w:rPr>
          <w:sz w:val="21"/>
          <w:szCs w:val="21"/>
          <w:lang w:eastAsia="en-CA"/>
        </w:rPr>
        <w:t>_delivery_discount</w:t>
      </w:r>
    </w:p>
    <w:p w:rsidR="001F78C7" w:rsidRPr="001F78C7" w:rsidRDefault="001F78C7" w:rsidP="00F65B1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AFTER INSERT ON shipment</w:t>
      </w:r>
    </w:p>
    <w:p w:rsidR="001F78C7" w:rsidRPr="001F78C7" w:rsidRDefault="001F78C7" w:rsidP="00F65B1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REFERENCING NEW AS N</w:t>
      </w:r>
    </w:p>
    <w:p w:rsidR="001F78C7" w:rsidRPr="001F78C7" w:rsidRDefault="001F78C7" w:rsidP="00F65B1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F65B1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WHEN (((SELECT src_city FROM source WHERE n.src_id = src_id) =</w:t>
      </w:r>
    </w:p>
    <w:p w:rsidR="001F78C7" w:rsidRPr="001F78C7" w:rsidRDefault="001F78C7" w:rsidP="00F804C7">
      <w:pPr>
        <w:pStyle w:val="NoSpacing"/>
        <w:ind w:left="720" w:firstLine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(SELECT dest_city FROM destination WHERE n.dest_id = dest_id)) AND</w:t>
      </w:r>
    </w:p>
    <w:p w:rsidR="001F78C7" w:rsidRPr="001F78C7" w:rsidRDefault="001F78C7" w:rsidP="00F65B1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  </w:t>
      </w:r>
      <w:r w:rsidR="00F804C7">
        <w:rPr>
          <w:sz w:val="21"/>
          <w:szCs w:val="21"/>
          <w:lang w:eastAsia="en-CA"/>
        </w:rPr>
        <w:tab/>
      </w:r>
      <w:r w:rsidRPr="001F78C7">
        <w:rPr>
          <w:sz w:val="21"/>
          <w:szCs w:val="21"/>
          <w:lang w:eastAsia="en-CA"/>
        </w:rPr>
        <w:t xml:space="preserve">(0 &lt; (SELECT </w:t>
      </w:r>
      <w:proofErr w:type="gramStart"/>
      <w:r w:rsidRPr="001F78C7">
        <w:rPr>
          <w:sz w:val="21"/>
          <w:szCs w:val="21"/>
          <w:lang w:eastAsia="en-CA"/>
        </w:rPr>
        <w:t>COUNT(</w:t>
      </w:r>
      <w:proofErr w:type="gramEnd"/>
      <w:r w:rsidRPr="001F78C7">
        <w:rPr>
          <w:sz w:val="21"/>
          <w:szCs w:val="21"/>
          <w:lang w:eastAsia="en-CA"/>
        </w:rPr>
        <w:t>*) FROM hub WHERE hub_city = (SELECT dest_city FROM destination WHERE dest_id = N.dest_id))))</w:t>
      </w:r>
    </w:p>
    <w:p w:rsidR="001F78C7" w:rsidRPr="001F78C7" w:rsidRDefault="001F78C7" w:rsidP="00F65B1A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UPDATE invoice SET inv_disc = inv_disc + 0.05 WHERE ship_id = N.ship_id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406269" w:rsidRDefault="00406269" w:rsidP="001F78C7">
      <w:pPr>
        <w:pStyle w:val="NoSpacing"/>
        <w:rPr>
          <w:sz w:val="21"/>
          <w:szCs w:val="21"/>
          <w:lang w:eastAsia="en-CA"/>
        </w:rPr>
      </w:pPr>
    </w:p>
    <w:p w:rsidR="00406269" w:rsidRDefault="00406269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lastRenderedPageBreak/>
        <w:t>CREATE OR REPLACE TRIGGER dob_trig</w:t>
      </w:r>
    </w:p>
    <w:p w:rsidR="001F78C7" w:rsidRPr="001F78C7" w:rsidRDefault="00A73031" w:rsidP="00A7303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BEFORE INSERT ON customer</w:t>
      </w:r>
    </w:p>
    <w:p w:rsidR="001F78C7" w:rsidRPr="001F78C7" w:rsidRDefault="00A73031" w:rsidP="00A7303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REFERENCING NEW AS n</w:t>
      </w:r>
    </w:p>
    <w:p w:rsidR="001F78C7" w:rsidRPr="001F78C7" w:rsidRDefault="00A73031" w:rsidP="00A7303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A73031" w:rsidP="00A7303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WHEN </w:t>
      </w:r>
      <w:r w:rsidR="001F78C7" w:rsidRPr="001F78C7">
        <w:rPr>
          <w:sz w:val="21"/>
          <w:szCs w:val="21"/>
          <w:lang w:eastAsia="en-CA"/>
        </w:rPr>
        <w:t>(</w:t>
      </w:r>
      <w:proofErr w:type="gramStart"/>
      <w:r w:rsidRPr="001F78C7">
        <w:rPr>
          <w:sz w:val="21"/>
          <w:szCs w:val="21"/>
          <w:lang w:eastAsia="en-CA"/>
        </w:rPr>
        <w:t>YEAR</w:t>
      </w:r>
      <w:r w:rsidR="001F78C7" w:rsidRPr="001F78C7">
        <w:rPr>
          <w:sz w:val="21"/>
          <w:szCs w:val="21"/>
          <w:lang w:eastAsia="en-CA"/>
        </w:rPr>
        <w:t>(</w:t>
      </w:r>
      <w:proofErr w:type="gramEnd"/>
      <w:r w:rsidR="001F78C7" w:rsidRPr="001F78C7">
        <w:rPr>
          <w:sz w:val="21"/>
          <w:szCs w:val="21"/>
          <w:lang w:eastAsia="en-CA"/>
        </w:rPr>
        <w:t>n.</w:t>
      </w:r>
      <w:r w:rsidRPr="001F78C7">
        <w:rPr>
          <w:sz w:val="21"/>
          <w:szCs w:val="21"/>
          <w:lang w:eastAsia="en-CA"/>
        </w:rPr>
        <w:t>cus</w:t>
      </w:r>
      <w:r w:rsidR="001F78C7" w:rsidRPr="001F78C7">
        <w:rPr>
          <w:sz w:val="21"/>
          <w:szCs w:val="21"/>
          <w:lang w:eastAsia="en-CA"/>
        </w:rPr>
        <w:t>_</w:t>
      </w:r>
      <w:r w:rsidRPr="001F78C7">
        <w:rPr>
          <w:sz w:val="21"/>
          <w:szCs w:val="21"/>
          <w:lang w:eastAsia="en-CA"/>
        </w:rPr>
        <w:t>dob</w:t>
      </w:r>
      <w:r w:rsidR="001F78C7" w:rsidRPr="001F78C7">
        <w:rPr>
          <w:sz w:val="21"/>
          <w:szCs w:val="21"/>
          <w:lang w:eastAsia="en-CA"/>
        </w:rPr>
        <w:t xml:space="preserve">) + 18 &gt;= </w:t>
      </w:r>
      <w:r w:rsidRPr="001F78C7">
        <w:rPr>
          <w:sz w:val="21"/>
          <w:szCs w:val="21"/>
          <w:lang w:eastAsia="en-CA"/>
        </w:rPr>
        <w:t>YEAR</w:t>
      </w:r>
      <w:r w:rsidR="001F78C7" w:rsidRPr="001F78C7">
        <w:rPr>
          <w:sz w:val="21"/>
          <w:szCs w:val="21"/>
          <w:lang w:eastAsia="en-CA"/>
        </w:rPr>
        <w:t>(current_date))</w:t>
      </w:r>
    </w:p>
    <w:p w:rsidR="001F78C7" w:rsidRPr="001F78C7" w:rsidRDefault="001F78C7" w:rsidP="00A7303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SIGNAL SQLSTATE '75003' SET MESSAGE_TEXT = 'Customer must be at least 18 years old'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calculate_ship_total_weight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AFTER INSERT ON </w:t>
      </w:r>
      <w:r w:rsidR="00F34B27" w:rsidRPr="001F78C7">
        <w:rPr>
          <w:sz w:val="21"/>
          <w:szCs w:val="21"/>
          <w:lang w:eastAsia="en-CA"/>
        </w:rPr>
        <w:t>packag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REFERENCING NEW AS </w:t>
      </w:r>
      <w:r w:rsidR="00F34B27" w:rsidRPr="001F78C7">
        <w:rPr>
          <w:sz w:val="21"/>
          <w:szCs w:val="21"/>
          <w:lang w:eastAsia="en-CA"/>
        </w:rPr>
        <w:t>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UPDATE shipment SET ship_tweight = (SELECT </w:t>
      </w:r>
      <w:proofErr w:type="gramStart"/>
      <w:r w:rsidRPr="001F78C7">
        <w:rPr>
          <w:sz w:val="21"/>
          <w:szCs w:val="21"/>
          <w:lang w:eastAsia="en-CA"/>
        </w:rPr>
        <w:t>SUM(</w:t>
      </w:r>
      <w:proofErr w:type="gramEnd"/>
      <w:r w:rsidRPr="001F78C7">
        <w:rPr>
          <w:sz w:val="21"/>
          <w:szCs w:val="21"/>
          <w:lang w:eastAsia="en-CA"/>
        </w:rPr>
        <w:t xml:space="preserve">pack_weight) FROM package WHERE ship_id = n.ship_id)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-- Overweight Trigger - if shipment &gt; 250 kg throw exception error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determine_overweight_shipment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BEFORE INSERT ON </w:t>
      </w:r>
      <w:r w:rsidR="007711C9" w:rsidRPr="001F78C7">
        <w:rPr>
          <w:sz w:val="21"/>
          <w:szCs w:val="21"/>
          <w:lang w:eastAsia="en-CA"/>
        </w:rPr>
        <w:t>packag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REFERENCING NEW AS </w:t>
      </w:r>
      <w:r w:rsidR="007711C9" w:rsidRPr="001F78C7">
        <w:rPr>
          <w:sz w:val="21"/>
          <w:szCs w:val="21"/>
          <w:lang w:eastAsia="en-CA"/>
        </w:rPr>
        <w:t>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WHEN (n.pack_weight + (SELECT ship_tweight FROM shipment WHERE ship_id = n.ship_id) &gt; 250)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r w:rsidRPr="001F78C7">
        <w:rPr>
          <w:sz w:val="21"/>
          <w:szCs w:val="21"/>
          <w:lang w:eastAsia="en-CA"/>
        </w:rPr>
        <w:tab/>
        <w:t>SIGNAL SQLSTATE '75005' SET MESSAGE_TEXT = 'Shipment cannot exceed 250 kg!</w:t>
      </w:r>
      <w:proofErr w:type="gramStart"/>
      <w:r w:rsidRPr="001F78C7">
        <w:rPr>
          <w:sz w:val="21"/>
          <w:szCs w:val="21"/>
          <w:lang w:eastAsia="en-CA"/>
        </w:rPr>
        <w:t>';</w:t>
      </w:r>
      <w:proofErr w:type="gramEnd"/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-- give 10% discount per package over 5 packages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discount_10</w:t>
      </w:r>
    </w:p>
    <w:p w:rsidR="001F78C7" w:rsidRPr="001F78C7" w:rsidRDefault="001F78C7" w:rsidP="007711C9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AFTER INSERT ON </w:t>
      </w:r>
      <w:r w:rsidR="00A6270C" w:rsidRPr="001F78C7">
        <w:rPr>
          <w:sz w:val="21"/>
          <w:szCs w:val="21"/>
          <w:lang w:eastAsia="en-CA"/>
        </w:rPr>
        <w:t>package</w:t>
      </w:r>
    </w:p>
    <w:p w:rsidR="001F78C7" w:rsidRPr="001F78C7" w:rsidRDefault="001F78C7" w:rsidP="007711C9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REFERENCING NEW AS </w:t>
      </w:r>
      <w:r w:rsidR="00A6270C" w:rsidRPr="001F78C7">
        <w:rPr>
          <w:sz w:val="21"/>
          <w:szCs w:val="21"/>
          <w:lang w:eastAsia="en-CA"/>
        </w:rPr>
        <w:t>n</w:t>
      </w:r>
    </w:p>
    <w:p w:rsidR="001F78C7" w:rsidRPr="001F78C7" w:rsidRDefault="001F78C7" w:rsidP="007711C9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7711C9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WHEN (5 &lt; (SELECT </w:t>
      </w:r>
      <w:proofErr w:type="gramStart"/>
      <w:r w:rsidRPr="001F78C7">
        <w:rPr>
          <w:sz w:val="21"/>
          <w:szCs w:val="21"/>
          <w:lang w:eastAsia="en-CA"/>
        </w:rPr>
        <w:t>COUNT(</w:t>
      </w:r>
      <w:proofErr w:type="gramEnd"/>
      <w:r w:rsidRPr="001F78C7">
        <w:rPr>
          <w:sz w:val="21"/>
          <w:szCs w:val="21"/>
          <w:lang w:eastAsia="en-CA"/>
        </w:rPr>
        <w:t xml:space="preserve">*) FROM package WHERE </w:t>
      </w:r>
      <w:r w:rsidR="00A60694" w:rsidRPr="001F78C7">
        <w:rPr>
          <w:sz w:val="21"/>
          <w:szCs w:val="21"/>
          <w:lang w:eastAsia="en-CA"/>
        </w:rPr>
        <w:t>n.ship_id = ship_id))</w:t>
      </w:r>
    </w:p>
    <w:p w:rsidR="001F78C7" w:rsidRPr="001F78C7" w:rsidRDefault="001F78C7" w:rsidP="007711C9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UPDATE INVOICE SET </w:t>
      </w:r>
      <w:r w:rsidR="00A60694" w:rsidRPr="001F78C7">
        <w:rPr>
          <w:sz w:val="21"/>
          <w:szCs w:val="21"/>
          <w:lang w:eastAsia="en-CA"/>
        </w:rPr>
        <w:t xml:space="preserve">inv_disc = inv_disc </w:t>
      </w:r>
      <w:r w:rsidRPr="001F78C7">
        <w:rPr>
          <w:sz w:val="21"/>
          <w:szCs w:val="21"/>
          <w:lang w:eastAsia="en-CA"/>
        </w:rPr>
        <w:t xml:space="preserve">+ 0.10 WHERE </w:t>
      </w:r>
      <w:r w:rsidR="00A60694" w:rsidRPr="001F78C7">
        <w:rPr>
          <w:sz w:val="21"/>
          <w:szCs w:val="21"/>
          <w:lang w:eastAsia="en-CA"/>
        </w:rPr>
        <w:t>ship_id = n.ship_id</w:t>
      </w:r>
      <w:r w:rsidRPr="001F78C7">
        <w:rPr>
          <w:sz w:val="21"/>
          <w:szCs w:val="21"/>
          <w:lang w:eastAsia="en-CA"/>
        </w:rPr>
        <w:t>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-- </w:t>
      </w:r>
      <w:proofErr w:type="gramStart"/>
      <w:r w:rsidRPr="001F78C7">
        <w:rPr>
          <w:sz w:val="21"/>
          <w:szCs w:val="21"/>
          <w:lang w:eastAsia="en-CA"/>
        </w:rPr>
        <w:t>caps</w:t>
      </w:r>
      <w:proofErr w:type="gramEnd"/>
      <w:r w:rsidRPr="001F78C7">
        <w:rPr>
          <w:sz w:val="21"/>
          <w:szCs w:val="21"/>
          <w:lang w:eastAsia="en-CA"/>
        </w:rPr>
        <w:t xml:space="preserve"> discount at 50%. We would go bankrupt if we allowed discount to increase infinitely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discount_ceiling</w:t>
      </w:r>
    </w:p>
    <w:p w:rsidR="001F78C7" w:rsidRPr="001F78C7" w:rsidRDefault="001F78C7" w:rsidP="00A16A4C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AFTER UPDATE OF inv_disc ON invoice</w:t>
      </w:r>
    </w:p>
    <w:p w:rsidR="001F78C7" w:rsidRPr="001F78C7" w:rsidRDefault="001F78C7" w:rsidP="00A16A4C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  <w:r w:rsidRPr="001F78C7">
        <w:rPr>
          <w:sz w:val="21"/>
          <w:szCs w:val="21"/>
          <w:lang w:eastAsia="en-CA"/>
        </w:rPr>
        <w:tab/>
      </w:r>
      <w:r w:rsidRPr="001F78C7">
        <w:rPr>
          <w:sz w:val="21"/>
          <w:szCs w:val="21"/>
          <w:lang w:eastAsia="en-CA"/>
        </w:rPr>
        <w:tab/>
        <w:t>OLD AS o</w:t>
      </w:r>
    </w:p>
    <w:p w:rsidR="001F78C7" w:rsidRPr="001F78C7" w:rsidRDefault="001F78C7" w:rsidP="00A16A4C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A16A4C">
      <w:pPr>
        <w:pStyle w:val="NoSpacing"/>
        <w:ind w:left="720"/>
        <w:rPr>
          <w:sz w:val="21"/>
          <w:szCs w:val="21"/>
          <w:lang w:eastAsia="en-CA"/>
        </w:rPr>
      </w:pPr>
      <w:proofErr w:type="gramStart"/>
      <w:r w:rsidRPr="001F78C7">
        <w:rPr>
          <w:sz w:val="21"/>
          <w:szCs w:val="21"/>
          <w:lang w:eastAsia="en-CA"/>
        </w:rPr>
        <w:t>WHEN(</w:t>
      </w:r>
      <w:proofErr w:type="gramEnd"/>
      <w:r w:rsidRPr="001F78C7">
        <w:rPr>
          <w:sz w:val="21"/>
          <w:szCs w:val="21"/>
          <w:lang w:eastAsia="en-CA"/>
        </w:rPr>
        <w:t>n.inv_disc &gt; 0.5)</w:t>
      </w:r>
    </w:p>
    <w:p w:rsidR="001F78C7" w:rsidRPr="001F78C7" w:rsidRDefault="001F78C7" w:rsidP="00A16A4C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UPDATE invoice set inv_disc = o.inv_disc where inv_id = n.inv_id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TRIGGER express_shipment</w:t>
      </w:r>
    </w:p>
    <w:p w:rsidR="001F78C7" w:rsidRPr="001F78C7" w:rsidRDefault="001F78C7" w:rsidP="00980946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AFTER INSERT ON </w:t>
      </w:r>
      <w:r w:rsidR="00994B92" w:rsidRPr="001F78C7">
        <w:rPr>
          <w:sz w:val="21"/>
          <w:szCs w:val="21"/>
          <w:lang w:eastAsia="en-CA"/>
        </w:rPr>
        <w:t>shipment</w:t>
      </w:r>
    </w:p>
    <w:p w:rsidR="001F78C7" w:rsidRPr="001F78C7" w:rsidRDefault="001F78C7" w:rsidP="00980946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REFERENCING NEW AS </w:t>
      </w:r>
      <w:r w:rsidR="00994B92" w:rsidRPr="001F78C7">
        <w:rPr>
          <w:sz w:val="21"/>
          <w:szCs w:val="21"/>
          <w:lang w:eastAsia="en-CA"/>
        </w:rPr>
        <w:t>n</w:t>
      </w:r>
    </w:p>
    <w:p w:rsidR="001F78C7" w:rsidRPr="001F78C7" w:rsidRDefault="001F78C7" w:rsidP="00980946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980946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WHEN (</w:t>
      </w:r>
      <w:r w:rsidR="00994B92" w:rsidRPr="001F78C7">
        <w:rPr>
          <w:sz w:val="21"/>
          <w:szCs w:val="21"/>
          <w:lang w:eastAsia="en-CA"/>
        </w:rPr>
        <w:t xml:space="preserve">n.ship_type </w:t>
      </w:r>
      <w:r w:rsidRPr="001F78C7">
        <w:rPr>
          <w:sz w:val="21"/>
          <w:szCs w:val="21"/>
          <w:lang w:eastAsia="en-CA"/>
        </w:rPr>
        <w:t>= 'e')</w:t>
      </w:r>
    </w:p>
    <w:p w:rsidR="001F78C7" w:rsidRPr="001F78C7" w:rsidRDefault="001F78C7" w:rsidP="00980946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INSERT INTO </w:t>
      </w:r>
      <w:proofErr w:type="gramStart"/>
      <w:r w:rsidR="00994B92" w:rsidRPr="001F78C7">
        <w:rPr>
          <w:sz w:val="21"/>
          <w:szCs w:val="21"/>
          <w:lang w:eastAsia="en-CA"/>
        </w:rPr>
        <w:t>invoice</w:t>
      </w:r>
      <w:r w:rsidRPr="001F78C7">
        <w:rPr>
          <w:sz w:val="21"/>
          <w:szCs w:val="21"/>
          <w:lang w:eastAsia="en-CA"/>
        </w:rPr>
        <w:t>(</w:t>
      </w:r>
      <w:proofErr w:type="gramEnd"/>
      <w:r w:rsidRPr="001F78C7">
        <w:rPr>
          <w:sz w:val="21"/>
          <w:szCs w:val="21"/>
          <w:lang w:eastAsia="en-CA"/>
        </w:rPr>
        <w:t>ship_id, inv_shipcost) VALUES(</w:t>
      </w:r>
      <w:r w:rsidR="00994B92" w:rsidRPr="001F78C7">
        <w:rPr>
          <w:sz w:val="21"/>
          <w:szCs w:val="21"/>
          <w:lang w:eastAsia="en-CA"/>
        </w:rPr>
        <w:t>n.ship_id</w:t>
      </w:r>
      <w:r w:rsidRPr="001F78C7">
        <w:rPr>
          <w:sz w:val="21"/>
          <w:szCs w:val="21"/>
          <w:lang w:eastAsia="en-CA"/>
        </w:rPr>
        <w:t>, 15)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406269" w:rsidRDefault="00406269" w:rsidP="001F78C7">
      <w:pPr>
        <w:pStyle w:val="NoSpacing"/>
        <w:rPr>
          <w:sz w:val="21"/>
          <w:szCs w:val="21"/>
          <w:lang w:eastAsia="en-CA"/>
        </w:rPr>
      </w:pPr>
    </w:p>
    <w:p w:rsidR="00406269" w:rsidRDefault="00406269" w:rsidP="001F78C7">
      <w:pPr>
        <w:pStyle w:val="NoSpacing"/>
        <w:rPr>
          <w:sz w:val="21"/>
          <w:szCs w:val="21"/>
          <w:lang w:eastAsia="en-CA"/>
        </w:rPr>
      </w:pPr>
    </w:p>
    <w:p w:rsidR="00406269" w:rsidRDefault="00406269" w:rsidP="001F78C7">
      <w:pPr>
        <w:pStyle w:val="NoSpacing"/>
        <w:rPr>
          <w:sz w:val="21"/>
          <w:szCs w:val="21"/>
          <w:lang w:eastAsia="en-CA"/>
        </w:rPr>
      </w:pPr>
    </w:p>
    <w:p w:rsidR="00406269" w:rsidRDefault="00406269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lastRenderedPageBreak/>
        <w:t xml:space="preserve">--This creates an automatic row in INVOICE </w:t>
      </w:r>
      <w:r w:rsidR="0061155B">
        <w:rPr>
          <w:sz w:val="21"/>
          <w:szCs w:val="21"/>
          <w:lang w:eastAsia="en-CA"/>
        </w:rPr>
        <w:t>for express shipments transported via airplan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TRIGGER extra_airplane_cost_insert</w:t>
      </w:r>
    </w:p>
    <w:p w:rsidR="001F78C7" w:rsidRPr="001F78C7" w:rsidRDefault="001F78C7" w:rsidP="00891618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AFTER INSERT ON </w:t>
      </w:r>
      <w:r w:rsidR="00891618" w:rsidRPr="001F78C7">
        <w:rPr>
          <w:sz w:val="21"/>
          <w:szCs w:val="21"/>
          <w:lang w:eastAsia="en-CA"/>
        </w:rPr>
        <w:t>shipment</w:t>
      </w:r>
    </w:p>
    <w:p w:rsidR="001F78C7" w:rsidRPr="001F78C7" w:rsidRDefault="001F78C7" w:rsidP="00891618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REFERENCING NEW AS </w:t>
      </w:r>
      <w:r w:rsidR="00891618" w:rsidRPr="001F78C7">
        <w:rPr>
          <w:sz w:val="21"/>
          <w:szCs w:val="21"/>
          <w:lang w:eastAsia="en-CA"/>
        </w:rPr>
        <w:t>n</w:t>
      </w:r>
    </w:p>
    <w:p w:rsidR="001F78C7" w:rsidRPr="001F78C7" w:rsidRDefault="001F78C7" w:rsidP="00891618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891618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WHEN (</w:t>
      </w:r>
      <w:r w:rsidR="00891618" w:rsidRPr="001F78C7">
        <w:rPr>
          <w:sz w:val="21"/>
          <w:szCs w:val="21"/>
          <w:lang w:eastAsia="en-CA"/>
        </w:rPr>
        <w:t xml:space="preserve">n.ship_mode </w:t>
      </w:r>
      <w:r w:rsidRPr="001F78C7">
        <w:rPr>
          <w:sz w:val="21"/>
          <w:szCs w:val="21"/>
          <w:lang w:eastAsia="en-CA"/>
        </w:rPr>
        <w:t>= 'a'</w:t>
      </w:r>
      <w:r w:rsidR="00146370">
        <w:rPr>
          <w:sz w:val="21"/>
          <w:szCs w:val="21"/>
          <w:lang w:eastAsia="en-CA"/>
        </w:rPr>
        <w:t xml:space="preserve"> AND n.ship_type = </w:t>
      </w:r>
      <w:r w:rsidR="00824A43" w:rsidRPr="001F78C7">
        <w:rPr>
          <w:sz w:val="21"/>
          <w:szCs w:val="21"/>
          <w:lang w:eastAsia="en-CA"/>
        </w:rPr>
        <w:t>'</w:t>
      </w:r>
      <w:r w:rsidR="00146370">
        <w:rPr>
          <w:sz w:val="21"/>
          <w:szCs w:val="21"/>
          <w:lang w:eastAsia="en-CA"/>
        </w:rPr>
        <w:t>e</w:t>
      </w:r>
      <w:r w:rsidR="00824A43" w:rsidRPr="001F78C7">
        <w:rPr>
          <w:sz w:val="21"/>
          <w:szCs w:val="21"/>
          <w:lang w:eastAsia="en-CA"/>
        </w:rPr>
        <w:t>'</w:t>
      </w:r>
      <w:r w:rsidRPr="001F78C7">
        <w:rPr>
          <w:sz w:val="21"/>
          <w:szCs w:val="21"/>
          <w:lang w:eastAsia="en-CA"/>
        </w:rPr>
        <w:t>)</w:t>
      </w:r>
    </w:p>
    <w:p w:rsidR="001F78C7" w:rsidRPr="001F78C7" w:rsidRDefault="001F78C7" w:rsidP="00891618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INSERT INTO </w:t>
      </w:r>
      <w:proofErr w:type="gramStart"/>
      <w:r w:rsidR="00891618" w:rsidRPr="001F78C7">
        <w:rPr>
          <w:sz w:val="21"/>
          <w:szCs w:val="21"/>
          <w:lang w:eastAsia="en-CA"/>
        </w:rPr>
        <w:t>invoice</w:t>
      </w:r>
      <w:r w:rsidRPr="001F78C7">
        <w:rPr>
          <w:sz w:val="21"/>
          <w:szCs w:val="21"/>
          <w:lang w:eastAsia="en-CA"/>
        </w:rPr>
        <w:t>(</w:t>
      </w:r>
      <w:proofErr w:type="gramEnd"/>
      <w:r w:rsidRPr="001F78C7">
        <w:rPr>
          <w:sz w:val="21"/>
          <w:szCs w:val="21"/>
          <w:lang w:eastAsia="en-CA"/>
        </w:rPr>
        <w:t>ship_id, inv_shipcost) VALUES(</w:t>
      </w:r>
      <w:r w:rsidR="00891618" w:rsidRPr="001F78C7">
        <w:rPr>
          <w:sz w:val="21"/>
          <w:szCs w:val="21"/>
          <w:lang w:eastAsia="en-CA"/>
        </w:rPr>
        <w:t>n.ship_id</w:t>
      </w:r>
      <w:r w:rsidRPr="001F78C7">
        <w:rPr>
          <w:sz w:val="21"/>
          <w:szCs w:val="21"/>
          <w:lang w:eastAsia="en-CA"/>
        </w:rPr>
        <w:t xml:space="preserve">, </w:t>
      </w:r>
      <w:r w:rsidR="000C519B">
        <w:rPr>
          <w:lang w:eastAsia="en-CA"/>
        </w:rPr>
        <w:t>40</w:t>
      </w:r>
      <w:r w:rsidRPr="001F78C7">
        <w:rPr>
          <w:sz w:val="21"/>
          <w:szCs w:val="21"/>
          <w:lang w:eastAsia="en-CA"/>
        </w:rPr>
        <w:t>)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--This adds 25 to the ship_cost when the shipment mode is airplan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TRIGGER extra_airplane_cost_update</w:t>
      </w:r>
    </w:p>
    <w:p w:rsidR="001F78C7" w:rsidRPr="001F78C7" w:rsidRDefault="001F78C7" w:rsidP="00AF6AC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AFTER UPDATE ON </w:t>
      </w:r>
      <w:r w:rsidR="00AF6AC5" w:rsidRPr="001F78C7">
        <w:rPr>
          <w:sz w:val="21"/>
          <w:szCs w:val="21"/>
          <w:lang w:eastAsia="en-CA"/>
        </w:rPr>
        <w:t>shipment</w:t>
      </w:r>
    </w:p>
    <w:p w:rsidR="001F78C7" w:rsidRPr="001F78C7" w:rsidRDefault="001F78C7" w:rsidP="00AF6AC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REFERENCING NEW AS </w:t>
      </w:r>
      <w:r w:rsidR="00AF6AC5" w:rsidRPr="001F78C7">
        <w:rPr>
          <w:sz w:val="21"/>
          <w:szCs w:val="21"/>
          <w:lang w:eastAsia="en-CA"/>
        </w:rPr>
        <w:t>n</w:t>
      </w:r>
    </w:p>
    <w:p w:rsidR="001F78C7" w:rsidRPr="001F78C7" w:rsidRDefault="001F78C7" w:rsidP="00AF6AC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AF6AC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WHEN (</w:t>
      </w:r>
      <w:r w:rsidR="00AF6AC5" w:rsidRPr="001F78C7">
        <w:rPr>
          <w:sz w:val="21"/>
          <w:szCs w:val="21"/>
          <w:lang w:eastAsia="en-CA"/>
        </w:rPr>
        <w:t xml:space="preserve">n.ship_mode </w:t>
      </w:r>
      <w:r w:rsidRPr="001F78C7">
        <w:rPr>
          <w:sz w:val="21"/>
          <w:szCs w:val="21"/>
          <w:lang w:eastAsia="en-CA"/>
        </w:rPr>
        <w:t>= 'a')</w:t>
      </w:r>
    </w:p>
    <w:p w:rsidR="001F78C7" w:rsidRPr="001F78C7" w:rsidRDefault="001F78C7" w:rsidP="00AF6AC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UPDATE </w:t>
      </w:r>
      <w:r w:rsidR="00AF6AC5" w:rsidRPr="001F78C7">
        <w:rPr>
          <w:sz w:val="21"/>
          <w:szCs w:val="21"/>
          <w:lang w:eastAsia="en-CA"/>
        </w:rPr>
        <w:t xml:space="preserve">invoice </w:t>
      </w:r>
      <w:r w:rsidRPr="001F78C7">
        <w:rPr>
          <w:sz w:val="21"/>
          <w:szCs w:val="21"/>
          <w:lang w:eastAsia="en-CA"/>
        </w:rPr>
        <w:t xml:space="preserve">SET </w:t>
      </w:r>
      <w:r w:rsidR="00AF6AC5" w:rsidRPr="001F78C7">
        <w:rPr>
          <w:sz w:val="21"/>
          <w:szCs w:val="21"/>
          <w:lang w:eastAsia="en-CA"/>
        </w:rPr>
        <w:t xml:space="preserve">inv_shipcost = inv_shipcost </w:t>
      </w:r>
      <w:r w:rsidRPr="001F78C7">
        <w:rPr>
          <w:sz w:val="21"/>
          <w:szCs w:val="21"/>
          <w:lang w:eastAsia="en-CA"/>
        </w:rPr>
        <w:t xml:space="preserve">+ 25 WHERE </w:t>
      </w:r>
      <w:r w:rsidR="00AF6AC5" w:rsidRPr="001F78C7">
        <w:rPr>
          <w:sz w:val="21"/>
          <w:szCs w:val="21"/>
          <w:lang w:eastAsia="en-CA"/>
        </w:rPr>
        <w:t>ship_id = n.ship_id</w:t>
      </w:r>
      <w:r w:rsidRPr="001F78C7">
        <w:rPr>
          <w:sz w:val="21"/>
          <w:szCs w:val="21"/>
          <w:lang w:eastAsia="en-CA"/>
        </w:rPr>
        <w:t>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--This creates an automatic row in INVOICE when the shipment row has SHIPMENT_MODE is equal to 'T' and SHIPMENT_TYPE 'S'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TRIGGER standard_shipment</w:t>
      </w:r>
    </w:p>
    <w:p w:rsidR="001F78C7" w:rsidRPr="001F78C7" w:rsidRDefault="001F78C7" w:rsidP="001F7BF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AFTER INSERT ON </w:t>
      </w:r>
      <w:r w:rsidR="001F7BF1" w:rsidRPr="001F78C7">
        <w:rPr>
          <w:sz w:val="21"/>
          <w:szCs w:val="21"/>
          <w:lang w:eastAsia="en-CA"/>
        </w:rPr>
        <w:t>shipment</w:t>
      </w:r>
    </w:p>
    <w:p w:rsidR="001F78C7" w:rsidRPr="001F78C7" w:rsidRDefault="001F78C7" w:rsidP="001F7BF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REFERENCING NEW AS </w:t>
      </w:r>
      <w:r w:rsidR="001F7BF1" w:rsidRPr="001F78C7">
        <w:rPr>
          <w:sz w:val="21"/>
          <w:szCs w:val="21"/>
          <w:lang w:eastAsia="en-CA"/>
        </w:rPr>
        <w:t>n</w:t>
      </w:r>
    </w:p>
    <w:p w:rsidR="001F78C7" w:rsidRPr="001F78C7" w:rsidRDefault="001F78C7" w:rsidP="001F7BF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1F7BF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WHEN (</w:t>
      </w:r>
      <w:r w:rsidR="001F7BF1" w:rsidRPr="001F78C7">
        <w:rPr>
          <w:sz w:val="21"/>
          <w:szCs w:val="21"/>
          <w:lang w:eastAsia="en-CA"/>
        </w:rPr>
        <w:t xml:space="preserve">n.ship_mode </w:t>
      </w:r>
      <w:proofErr w:type="gramStart"/>
      <w:r w:rsidRPr="001F78C7">
        <w:rPr>
          <w:sz w:val="21"/>
          <w:szCs w:val="21"/>
          <w:lang w:eastAsia="en-CA"/>
        </w:rPr>
        <w:t>= 't'</w:t>
      </w:r>
      <w:proofErr w:type="gramEnd"/>
      <w:r w:rsidRPr="001F78C7">
        <w:rPr>
          <w:sz w:val="21"/>
          <w:szCs w:val="21"/>
          <w:lang w:eastAsia="en-CA"/>
        </w:rPr>
        <w:t xml:space="preserve"> AND </w:t>
      </w:r>
      <w:r w:rsidR="001F7BF1" w:rsidRPr="001F78C7">
        <w:rPr>
          <w:sz w:val="21"/>
          <w:szCs w:val="21"/>
          <w:lang w:eastAsia="en-CA"/>
        </w:rPr>
        <w:t xml:space="preserve">n.ship_type </w:t>
      </w:r>
      <w:r w:rsidRPr="001F78C7">
        <w:rPr>
          <w:sz w:val="21"/>
          <w:szCs w:val="21"/>
          <w:lang w:eastAsia="en-CA"/>
        </w:rPr>
        <w:t>= 's')</w:t>
      </w:r>
    </w:p>
    <w:p w:rsidR="001F78C7" w:rsidRPr="001F78C7" w:rsidRDefault="001F78C7" w:rsidP="001F7BF1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INSERT INTO </w:t>
      </w:r>
      <w:proofErr w:type="gramStart"/>
      <w:r w:rsidR="001F7BF1" w:rsidRPr="001F78C7">
        <w:rPr>
          <w:sz w:val="21"/>
          <w:szCs w:val="21"/>
          <w:lang w:eastAsia="en-CA"/>
        </w:rPr>
        <w:t>invoice</w:t>
      </w:r>
      <w:r w:rsidRPr="001F78C7">
        <w:rPr>
          <w:sz w:val="21"/>
          <w:szCs w:val="21"/>
          <w:lang w:eastAsia="en-CA"/>
        </w:rPr>
        <w:t>(</w:t>
      </w:r>
      <w:proofErr w:type="gramEnd"/>
      <w:r w:rsidRPr="001F78C7">
        <w:rPr>
          <w:sz w:val="21"/>
          <w:szCs w:val="21"/>
          <w:lang w:eastAsia="en-CA"/>
        </w:rPr>
        <w:t>ship_id, inv_shipcost) VALUES(</w:t>
      </w:r>
      <w:r w:rsidR="001F7BF1" w:rsidRPr="001F78C7">
        <w:rPr>
          <w:sz w:val="21"/>
          <w:szCs w:val="21"/>
          <w:lang w:eastAsia="en-CA"/>
        </w:rPr>
        <w:t>n.ship_id</w:t>
      </w:r>
      <w:r w:rsidRPr="001F78C7">
        <w:rPr>
          <w:sz w:val="21"/>
          <w:szCs w:val="21"/>
          <w:lang w:eastAsia="en-CA"/>
        </w:rPr>
        <w:t>, 10)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TRIGGER calculate_packcost</w:t>
      </w:r>
    </w:p>
    <w:p w:rsidR="001F78C7" w:rsidRPr="001F78C7" w:rsidRDefault="001F78C7" w:rsidP="009118E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AFTER INSERT ON </w:t>
      </w:r>
      <w:r w:rsidR="009118E5" w:rsidRPr="001F78C7">
        <w:rPr>
          <w:sz w:val="21"/>
          <w:szCs w:val="21"/>
          <w:lang w:eastAsia="en-CA"/>
        </w:rPr>
        <w:t>package</w:t>
      </w:r>
    </w:p>
    <w:p w:rsidR="001F78C7" w:rsidRPr="001F78C7" w:rsidRDefault="001F78C7" w:rsidP="009118E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REFERENCING NEW AS </w:t>
      </w:r>
      <w:r w:rsidR="009118E5" w:rsidRPr="001F78C7">
        <w:rPr>
          <w:sz w:val="21"/>
          <w:szCs w:val="21"/>
          <w:lang w:eastAsia="en-CA"/>
        </w:rPr>
        <w:t>n</w:t>
      </w:r>
    </w:p>
    <w:p w:rsidR="001F78C7" w:rsidRPr="001F78C7" w:rsidRDefault="001F78C7" w:rsidP="009118E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FOR EACH ROW</w:t>
      </w:r>
    </w:p>
    <w:p w:rsidR="001F78C7" w:rsidRPr="001F78C7" w:rsidRDefault="001F78C7" w:rsidP="009118E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UPDATE </w:t>
      </w:r>
      <w:r w:rsidR="009118E5" w:rsidRPr="001F78C7">
        <w:rPr>
          <w:sz w:val="21"/>
          <w:szCs w:val="21"/>
          <w:lang w:eastAsia="en-CA"/>
        </w:rPr>
        <w:t>invoice</w:t>
      </w:r>
    </w:p>
    <w:p w:rsidR="001F78C7" w:rsidRPr="001F78C7" w:rsidRDefault="001F78C7" w:rsidP="009118E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SET </w:t>
      </w:r>
      <w:r w:rsidR="009118E5" w:rsidRPr="001F78C7">
        <w:rPr>
          <w:sz w:val="21"/>
          <w:szCs w:val="21"/>
          <w:lang w:eastAsia="en-CA"/>
        </w:rPr>
        <w:t xml:space="preserve">inv_packcost </w:t>
      </w:r>
      <w:r w:rsidRPr="001F78C7">
        <w:rPr>
          <w:sz w:val="21"/>
          <w:szCs w:val="21"/>
          <w:lang w:eastAsia="en-CA"/>
        </w:rPr>
        <w:t xml:space="preserve">= </w:t>
      </w:r>
      <w:r w:rsidR="00C5237E">
        <w:rPr>
          <w:lang w:eastAsia="en-CA"/>
        </w:rPr>
        <w:t xml:space="preserve">inv_packcost + </w:t>
      </w:r>
      <w:r w:rsidR="009118E5" w:rsidRPr="001F78C7">
        <w:rPr>
          <w:sz w:val="21"/>
          <w:szCs w:val="21"/>
          <w:lang w:eastAsia="en-CA"/>
        </w:rPr>
        <w:t>n.pack_price</w:t>
      </w:r>
    </w:p>
    <w:p w:rsidR="001F78C7" w:rsidRPr="001F78C7" w:rsidRDefault="001F78C7" w:rsidP="009118E5">
      <w:pPr>
        <w:pStyle w:val="NoSpacing"/>
        <w:ind w:left="720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WHERE </w:t>
      </w:r>
      <w:r w:rsidR="009118E5" w:rsidRPr="001F78C7">
        <w:rPr>
          <w:sz w:val="21"/>
          <w:szCs w:val="21"/>
          <w:lang w:eastAsia="en-CA"/>
        </w:rPr>
        <w:t>ship_id = n.ship_id;</w:t>
      </w:r>
    </w:p>
    <w:p w:rsidR="001F78C7" w:rsidRDefault="001F78C7" w:rsidP="001F78C7">
      <w:pPr>
        <w:pStyle w:val="NoSpacing"/>
        <w:rPr>
          <w:lang w:eastAsia="en-CA"/>
        </w:rPr>
      </w:pP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>CREATE OR REPLACE TRIGGER airplane_delivery_employee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  <w:t>BEFORE UPDATE OF ship_id ON employee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  <w:t>REFERENCING NEW AS n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  <w:t xml:space="preserve">FOR EACH ROW 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</w:r>
      <w:proofErr w:type="gramStart"/>
      <w:r>
        <w:rPr>
          <w:lang w:eastAsia="en-CA"/>
        </w:rPr>
        <w:t>WHEN(</w:t>
      </w:r>
      <w:proofErr w:type="gramEnd"/>
      <w:r>
        <w:rPr>
          <w:lang w:eastAsia="en-CA"/>
        </w:rPr>
        <w:t>('a' = (SELECT ship_mode FROM shipment WHERE ship_id = n.ship_id)) AND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</w:r>
      <w:r>
        <w:rPr>
          <w:lang w:eastAsia="en-CA"/>
        </w:rPr>
        <w:tab/>
        <w:t xml:space="preserve">  ('a' = (SELECT emp_license FROM employee WHERE emp_id = n.emp_id)))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  <w:t>SET n.ship_id = ship_id;</w:t>
      </w:r>
    </w:p>
    <w:p w:rsidR="00DB646A" w:rsidRDefault="00DB646A" w:rsidP="00DB646A">
      <w:pPr>
        <w:pStyle w:val="NoSpacing"/>
        <w:rPr>
          <w:lang w:eastAsia="en-CA"/>
        </w:rPr>
      </w:pPr>
    </w:p>
    <w:p w:rsidR="00406269" w:rsidRDefault="00406269">
      <w:pPr>
        <w:rPr>
          <w:lang w:eastAsia="en-CA"/>
        </w:rPr>
      </w:pPr>
      <w:r>
        <w:rPr>
          <w:lang w:eastAsia="en-CA"/>
        </w:rPr>
        <w:br w:type="page"/>
      </w:r>
    </w:p>
    <w:p w:rsidR="00DB646A" w:rsidRDefault="00DB646A" w:rsidP="00DB646A">
      <w:pPr>
        <w:pStyle w:val="NoSpacing"/>
        <w:rPr>
          <w:lang w:eastAsia="en-CA"/>
        </w:rPr>
      </w:pPr>
      <w:bookmarkStart w:id="7" w:name="_GoBack"/>
      <w:bookmarkEnd w:id="7"/>
      <w:r>
        <w:rPr>
          <w:lang w:eastAsia="en-CA"/>
        </w:rPr>
        <w:lastRenderedPageBreak/>
        <w:t>CREATE OR REPLACE TRIGGER busy_employee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  <w:t>BEFORE INSERT ON shipment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  <w:t>REFERENCING NEW AS n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  <w:t xml:space="preserve">FOR EACH ROW 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</w:r>
      <w:proofErr w:type="gramStart"/>
      <w:r>
        <w:rPr>
          <w:lang w:eastAsia="en-CA"/>
        </w:rPr>
        <w:t>WHEN(</w:t>
      </w:r>
      <w:proofErr w:type="gramEnd"/>
      <w:r>
        <w:rPr>
          <w:lang w:eastAsia="en-CA"/>
        </w:rPr>
        <w:t>(SELECT ship_id FROM shipment WHERE n.ship_dep &gt;= ship_dep OR n.ship_dep &lt;= ship_arr) =</w:t>
      </w:r>
    </w:p>
    <w:p w:rsidR="00DB646A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</w:r>
      <w:r>
        <w:rPr>
          <w:lang w:eastAsia="en-CA"/>
        </w:rPr>
        <w:tab/>
        <w:t>(SELECT ship_id FROM employee))</w:t>
      </w:r>
    </w:p>
    <w:p w:rsidR="00DC1FD6" w:rsidRDefault="00DB646A" w:rsidP="00DB646A">
      <w:pPr>
        <w:pStyle w:val="NoSpacing"/>
        <w:rPr>
          <w:lang w:eastAsia="en-CA"/>
        </w:rPr>
      </w:pPr>
      <w:r>
        <w:rPr>
          <w:lang w:eastAsia="en-CA"/>
        </w:rPr>
        <w:tab/>
        <w:t>SIGNAL SQLSTATE '74010' SET MESSAGE_TEXT = 'This employee is delivering another package on this day already'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 xml:space="preserve">CREATE OR REPLACE TRIGGER increase_ship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NO CASCAD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shipment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FOR EACH ROW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SET n.ship_id = NEXTVAL for ship_seq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increase_pack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NO CASCADE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packag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 xml:space="preserve">FOR EACH ROW 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SET n.pack_trackno = NEXTVAL for pack_seq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increase_hub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NO CASCAD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hub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SET n.hub_id = NEXTVAL FOR hub_seq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increase_emp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NO CASCAD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employe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SET n.emp_id = NEXTVAL FOR emp_seq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increase_cus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NO CASCAD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customer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SET n.cus_id = NEXTVAL FOR cus_seq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increase_inv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NO CASCAD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invoic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lastRenderedPageBreak/>
        <w:tab/>
        <w:t>SET n.inv_id = NEXTVAL FOR inv_seq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increase_src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NO CASCAD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sourc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SET n.src_id = NEXTVAL FOR src_seq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increase_rt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NO CASCAD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return_shipment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SET n.rtn_id = NEXTVAL FOR rtn_seq;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>CREATE OR REPLACE TRIGGER increase_dest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NO CASCADE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BEFORE INSERT ON destinatio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REFERENCING NEW AS n</w:t>
      </w:r>
    </w:p>
    <w:p w:rsidR="001F78C7" w:rsidRPr="001F78C7" w:rsidRDefault="001F78C7" w:rsidP="001F78C7">
      <w:pPr>
        <w:pStyle w:val="NoSpacing"/>
        <w:rPr>
          <w:sz w:val="21"/>
          <w:szCs w:val="21"/>
          <w:lang w:eastAsia="en-CA"/>
        </w:rPr>
      </w:pPr>
      <w:r w:rsidRPr="001F78C7">
        <w:rPr>
          <w:sz w:val="21"/>
          <w:szCs w:val="21"/>
          <w:lang w:eastAsia="en-CA"/>
        </w:rPr>
        <w:tab/>
        <w:t>FOR EACH ROW</w:t>
      </w:r>
    </w:p>
    <w:p w:rsidR="00220269" w:rsidRDefault="001F78C7" w:rsidP="00234ABA">
      <w:pPr>
        <w:pStyle w:val="NoSpacing"/>
        <w:rPr>
          <w:lang w:eastAsia="en-CA"/>
        </w:rPr>
      </w:pPr>
      <w:r w:rsidRPr="001F78C7">
        <w:rPr>
          <w:sz w:val="21"/>
          <w:szCs w:val="21"/>
          <w:lang w:eastAsia="en-CA"/>
        </w:rPr>
        <w:tab/>
        <w:t>SET n.dest_id = NEXTVAL FOR dest_seq;</w:t>
      </w:r>
    </w:p>
    <w:sectPr w:rsidR="00220269" w:rsidSect="0048386A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07C6" w:rsidRDefault="000207C6" w:rsidP="0048386A">
      <w:pPr>
        <w:spacing w:after="0" w:line="240" w:lineRule="auto"/>
      </w:pPr>
      <w:r>
        <w:separator/>
      </w:r>
    </w:p>
  </w:endnote>
  <w:endnote w:type="continuationSeparator" w:id="0">
    <w:p w:rsidR="000207C6" w:rsidRDefault="000207C6" w:rsidP="004838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16A2" w:rsidRDefault="000616A2">
    <w:pPr>
      <w:pStyle w:val="Footer"/>
    </w:pPr>
    <w:r>
      <w:t>COMP122 Introduction to Database Concepts – 004 Winter 2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07C6" w:rsidRDefault="000207C6" w:rsidP="0048386A">
      <w:pPr>
        <w:spacing w:after="0" w:line="240" w:lineRule="auto"/>
      </w:pPr>
      <w:r>
        <w:separator/>
      </w:r>
    </w:p>
  </w:footnote>
  <w:footnote w:type="continuationSeparator" w:id="0">
    <w:p w:rsidR="000207C6" w:rsidRDefault="000207C6" w:rsidP="004838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16A2" w:rsidRDefault="000616A2">
    <w:pPr>
      <w:pStyle w:val="Header"/>
      <w:jc w:val="right"/>
    </w:pPr>
    <w:r>
      <w:t>12 Parsecs Delivery</w:t>
    </w:r>
    <w:r>
      <w:tab/>
    </w:r>
    <w:r>
      <w:tab/>
    </w:r>
    <w:sdt>
      <w:sdtPr>
        <w:id w:val="-584001382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06269">
          <w:rPr>
            <w:noProof/>
          </w:rPr>
          <w:t>13</w:t>
        </w:r>
        <w:r>
          <w:rPr>
            <w:noProof/>
          </w:rPr>
          <w:fldChar w:fldCharType="end"/>
        </w:r>
      </w:sdtContent>
    </w:sdt>
  </w:p>
  <w:p w:rsidR="0048386A" w:rsidRDefault="0048386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2781A0D"/>
    <w:multiLevelType w:val="multilevel"/>
    <w:tmpl w:val="285E0F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5260BBC"/>
    <w:multiLevelType w:val="multilevel"/>
    <w:tmpl w:val="A0B000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55C1AEB"/>
    <w:multiLevelType w:val="hybridMultilevel"/>
    <w:tmpl w:val="E326CD64"/>
    <w:lvl w:ilvl="0" w:tplc="093804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036126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B861C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B40B83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C58600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58B0E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778199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0FEFF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56EDA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466002B8"/>
    <w:multiLevelType w:val="hybridMultilevel"/>
    <w:tmpl w:val="091CD4D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7D1527"/>
    <w:multiLevelType w:val="hybridMultilevel"/>
    <w:tmpl w:val="429474E0"/>
    <w:lvl w:ilvl="0" w:tplc="3B4089F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9A4AF0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FF8D1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DFE32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F249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FA894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A66D4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7440B8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3AA74A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61C469E4"/>
    <w:multiLevelType w:val="multilevel"/>
    <w:tmpl w:val="5420C4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0"/>
    <w:lvlOverride w:ilvl="1">
      <w:lvl w:ilvl="1">
        <w:numFmt w:val="lowerLetter"/>
        <w:lvlText w:val="%2."/>
        <w:lvlJc w:val="left"/>
      </w:lvl>
    </w:lvlOverride>
  </w:num>
  <w:num w:numId="3">
    <w:abstractNumId w:val="0"/>
    <w:lvlOverride w:ilvl="1">
      <w:lvl w:ilvl="1">
        <w:numFmt w:val="lowerLetter"/>
        <w:lvlText w:val="%2."/>
        <w:lvlJc w:val="left"/>
      </w:lvl>
    </w:lvlOverride>
  </w:num>
  <w:num w:numId="4">
    <w:abstractNumId w:val="0"/>
    <w:lvlOverride w:ilvl="1">
      <w:lvl w:ilvl="1">
        <w:numFmt w:val="lowerLetter"/>
        <w:lvlText w:val="%2."/>
        <w:lvlJc w:val="left"/>
      </w:lvl>
    </w:lvlOverride>
  </w:num>
  <w:num w:numId="5">
    <w:abstractNumId w:val="0"/>
    <w:lvlOverride w:ilvl="1">
      <w:lvl w:ilvl="1">
        <w:numFmt w:val="lowerLetter"/>
        <w:lvlText w:val="%2."/>
        <w:lvlJc w:val="left"/>
      </w:lvl>
    </w:lvlOverride>
  </w:num>
  <w:num w:numId="6">
    <w:abstractNumId w:val="0"/>
    <w:lvlOverride w:ilvl="1">
      <w:lvl w:ilvl="1">
        <w:numFmt w:val="lowerLetter"/>
        <w:lvlText w:val="%2."/>
        <w:lvlJc w:val="left"/>
      </w:lvl>
    </w:lvlOverride>
  </w:num>
  <w:num w:numId="7">
    <w:abstractNumId w:val="0"/>
    <w:lvlOverride w:ilvl="1">
      <w:lvl w:ilvl="1">
        <w:numFmt w:val="lowerLetter"/>
        <w:lvlText w:val="%2."/>
        <w:lvlJc w:val="left"/>
      </w:lvl>
    </w:lvlOverride>
  </w:num>
  <w:num w:numId="8">
    <w:abstractNumId w:val="5"/>
  </w:num>
  <w:num w:numId="9">
    <w:abstractNumId w:val="1"/>
  </w:num>
  <w:num w:numId="10">
    <w:abstractNumId w:val="1"/>
    <w:lvlOverride w:ilvl="1">
      <w:lvl w:ilvl="1">
        <w:numFmt w:val="lowerLetter"/>
        <w:lvlText w:val="%2."/>
        <w:lvlJc w:val="left"/>
      </w:lvl>
    </w:lvlOverride>
  </w:num>
  <w:num w:numId="11">
    <w:abstractNumId w:val="3"/>
  </w:num>
  <w:num w:numId="12">
    <w:abstractNumId w:val="4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386A"/>
    <w:rsid w:val="000152E1"/>
    <w:rsid w:val="000207C6"/>
    <w:rsid w:val="000307F9"/>
    <w:rsid w:val="000568AD"/>
    <w:rsid w:val="000616A2"/>
    <w:rsid w:val="000B1B4C"/>
    <w:rsid w:val="000B7E92"/>
    <w:rsid w:val="000C519B"/>
    <w:rsid w:val="000D0096"/>
    <w:rsid w:val="000D2EC8"/>
    <w:rsid w:val="000D5047"/>
    <w:rsid w:val="000E0D5F"/>
    <w:rsid w:val="000F44E4"/>
    <w:rsid w:val="000F5853"/>
    <w:rsid w:val="00101F94"/>
    <w:rsid w:val="00103BD8"/>
    <w:rsid w:val="00133B85"/>
    <w:rsid w:val="00141A58"/>
    <w:rsid w:val="00146370"/>
    <w:rsid w:val="00153364"/>
    <w:rsid w:val="00171C99"/>
    <w:rsid w:val="00183698"/>
    <w:rsid w:val="00193F87"/>
    <w:rsid w:val="001C14B1"/>
    <w:rsid w:val="001D4217"/>
    <w:rsid w:val="001F073E"/>
    <w:rsid w:val="001F78C7"/>
    <w:rsid w:val="001F7BF1"/>
    <w:rsid w:val="00220269"/>
    <w:rsid w:val="00227808"/>
    <w:rsid w:val="00227C65"/>
    <w:rsid w:val="00234ABA"/>
    <w:rsid w:val="00241D3A"/>
    <w:rsid w:val="00272003"/>
    <w:rsid w:val="00283414"/>
    <w:rsid w:val="00292A96"/>
    <w:rsid w:val="002C1CA9"/>
    <w:rsid w:val="002F38C7"/>
    <w:rsid w:val="00307859"/>
    <w:rsid w:val="00333D1F"/>
    <w:rsid w:val="00335396"/>
    <w:rsid w:val="00364808"/>
    <w:rsid w:val="0039037F"/>
    <w:rsid w:val="00390817"/>
    <w:rsid w:val="003A0C30"/>
    <w:rsid w:val="003A266F"/>
    <w:rsid w:val="003A5835"/>
    <w:rsid w:val="003B43D6"/>
    <w:rsid w:val="003D032D"/>
    <w:rsid w:val="0040608E"/>
    <w:rsid w:val="00406269"/>
    <w:rsid w:val="00415917"/>
    <w:rsid w:val="00421462"/>
    <w:rsid w:val="004363A3"/>
    <w:rsid w:val="00443007"/>
    <w:rsid w:val="004727FA"/>
    <w:rsid w:val="004837E9"/>
    <w:rsid w:val="0048386A"/>
    <w:rsid w:val="004864A7"/>
    <w:rsid w:val="004F3B48"/>
    <w:rsid w:val="0050376B"/>
    <w:rsid w:val="005109E8"/>
    <w:rsid w:val="00544A24"/>
    <w:rsid w:val="00544C87"/>
    <w:rsid w:val="005604AD"/>
    <w:rsid w:val="0057444B"/>
    <w:rsid w:val="00575E5D"/>
    <w:rsid w:val="005A7358"/>
    <w:rsid w:val="005D16D6"/>
    <w:rsid w:val="005D6732"/>
    <w:rsid w:val="0061155B"/>
    <w:rsid w:val="00634B3A"/>
    <w:rsid w:val="00645A89"/>
    <w:rsid w:val="00650AA6"/>
    <w:rsid w:val="0065646D"/>
    <w:rsid w:val="00661B44"/>
    <w:rsid w:val="006749D9"/>
    <w:rsid w:val="00677F95"/>
    <w:rsid w:val="00691179"/>
    <w:rsid w:val="006A1AD7"/>
    <w:rsid w:val="006B07C3"/>
    <w:rsid w:val="006B15C3"/>
    <w:rsid w:val="006B572D"/>
    <w:rsid w:val="006B7C7E"/>
    <w:rsid w:val="006C3273"/>
    <w:rsid w:val="006D1CA2"/>
    <w:rsid w:val="006F6F3E"/>
    <w:rsid w:val="00701411"/>
    <w:rsid w:val="007072F4"/>
    <w:rsid w:val="00714722"/>
    <w:rsid w:val="00720BEE"/>
    <w:rsid w:val="007423D0"/>
    <w:rsid w:val="0075010A"/>
    <w:rsid w:val="00753932"/>
    <w:rsid w:val="00762FA0"/>
    <w:rsid w:val="00764A29"/>
    <w:rsid w:val="007711C9"/>
    <w:rsid w:val="00782E5E"/>
    <w:rsid w:val="007957BC"/>
    <w:rsid w:val="007A480E"/>
    <w:rsid w:val="007D7301"/>
    <w:rsid w:val="007F3CB8"/>
    <w:rsid w:val="007F5641"/>
    <w:rsid w:val="008059E8"/>
    <w:rsid w:val="00820AEE"/>
    <w:rsid w:val="00823AD1"/>
    <w:rsid w:val="00824A43"/>
    <w:rsid w:val="0085148A"/>
    <w:rsid w:val="00863E83"/>
    <w:rsid w:val="0086679A"/>
    <w:rsid w:val="00882F9E"/>
    <w:rsid w:val="00886718"/>
    <w:rsid w:val="00891618"/>
    <w:rsid w:val="008959BC"/>
    <w:rsid w:val="008A147A"/>
    <w:rsid w:val="008B1EE6"/>
    <w:rsid w:val="008C035B"/>
    <w:rsid w:val="008C253E"/>
    <w:rsid w:val="008C31E9"/>
    <w:rsid w:val="008D0C45"/>
    <w:rsid w:val="008E49E8"/>
    <w:rsid w:val="008F1C69"/>
    <w:rsid w:val="008F7E52"/>
    <w:rsid w:val="00900A33"/>
    <w:rsid w:val="009118E5"/>
    <w:rsid w:val="00926AD4"/>
    <w:rsid w:val="00932BC8"/>
    <w:rsid w:val="00965F71"/>
    <w:rsid w:val="00980946"/>
    <w:rsid w:val="00982A1D"/>
    <w:rsid w:val="00994B92"/>
    <w:rsid w:val="009A2A1E"/>
    <w:rsid w:val="009C68F7"/>
    <w:rsid w:val="009E6E8B"/>
    <w:rsid w:val="009F4967"/>
    <w:rsid w:val="00A1011B"/>
    <w:rsid w:val="00A16A4C"/>
    <w:rsid w:val="00A213CE"/>
    <w:rsid w:val="00A41D67"/>
    <w:rsid w:val="00A55C33"/>
    <w:rsid w:val="00A60694"/>
    <w:rsid w:val="00A6270C"/>
    <w:rsid w:val="00A73031"/>
    <w:rsid w:val="00AD15C2"/>
    <w:rsid w:val="00AD2B08"/>
    <w:rsid w:val="00AD3C4C"/>
    <w:rsid w:val="00AD4586"/>
    <w:rsid w:val="00AE6FDE"/>
    <w:rsid w:val="00AF6AC5"/>
    <w:rsid w:val="00B0209F"/>
    <w:rsid w:val="00B30BB6"/>
    <w:rsid w:val="00B36752"/>
    <w:rsid w:val="00B43B1F"/>
    <w:rsid w:val="00B43DA7"/>
    <w:rsid w:val="00B45BD2"/>
    <w:rsid w:val="00B51D8E"/>
    <w:rsid w:val="00B56256"/>
    <w:rsid w:val="00B57FBA"/>
    <w:rsid w:val="00B74072"/>
    <w:rsid w:val="00B77606"/>
    <w:rsid w:val="00B9614A"/>
    <w:rsid w:val="00BA16CF"/>
    <w:rsid w:val="00BA4E56"/>
    <w:rsid w:val="00BE5CD4"/>
    <w:rsid w:val="00BE7F9F"/>
    <w:rsid w:val="00BF25C1"/>
    <w:rsid w:val="00BF633C"/>
    <w:rsid w:val="00C21559"/>
    <w:rsid w:val="00C22433"/>
    <w:rsid w:val="00C256A1"/>
    <w:rsid w:val="00C358A6"/>
    <w:rsid w:val="00C5237E"/>
    <w:rsid w:val="00C576A2"/>
    <w:rsid w:val="00C62A9E"/>
    <w:rsid w:val="00C643B5"/>
    <w:rsid w:val="00C72034"/>
    <w:rsid w:val="00C862EC"/>
    <w:rsid w:val="00CD2E56"/>
    <w:rsid w:val="00CD60F7"/>
    <w:rsid w:val="00CE2085"/>
    <w:rsid w:val="00D177BA"/>
    <w:rsid w:val="00D24A9E"/>
    <w:rsid w:val="00D5531C"/>
    <w:rsid w:val="00DA20FE"/>
    <w:rsid w:val="00DA2E1B"/>
    <w:rsid w:val="00DB3C31"/>
    <w:rsid w:val="00DB646A"/>
    <w:rsid w:val="00DC0427"/>
    <w:rsid w:val="00DC1FD6"/>
    <w:rsid w:val="00DC6D82"/>
    <w:rsid w:val="00DD15CD"/>
    <w:rsid w:val="00E1779B"/>
    <w:rsid w:val="00E473C7"/>
    <w:rsid w:val="00E55898"/>
    <w:rsid w:val="00E6522B"/>
    <w:rsid w:val="00E8252E"/>
    <w:rsid w:val="00EC6752"/>
    <w:rsid w:val="00ED0595"/>
    <w:rsid w:val="00ED071F"/>
    <w:rsid w:val="00ED6EA5"/>
    <w:rsid w:val="00EF6C60"/>
    <w:rsid w:val="00F045D4"/>
    <w:rsid w:val="00F0588E"/>
    <w:rsid w:val="00F072DC"/>
    <w:rsid w:val="00F2122F"/>
    <w:rsid w:val="00F25639"/>
    <w:rsid w:val="00F34B27"/>
    <w:rsid w:val="00F35D85"/>
    <w:rsid w:val="00F63AC9"/>
    <w:rsid w:val="00F65B1A"/>
    <w:rsid w:val="00F804C7"/>
    <w:rsid w:val="00F92384"/>
    <w:rsid w:val="00FD223F"/>
    <w:rsid w:val="00FE6C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78306C-8881-4631-8B6B-E38504313F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56A1"/>
  </w:style>
  <w:style w:type="paragraph" w:styleId="Heading1">
    <w:name w:val="heading 1"/>
    <w:basedOn w:val="Normal"/>
    <w:next w:val="Normal"/>
    <w:link w:val="Heading1Char"/>
    <w:uiPriority w:val="9"/>
    <w:qFormat/>
    <w:rsid w:val="00C256A1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53356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56A1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374C80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256A1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374C80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256A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374C80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256A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374C80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256A1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253356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256A1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253356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256A1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253356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256A1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53356" w:themeColor="accent1" w:themeShade="8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8386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CA"/>
    </w:rPr>
  </w:style>
  <w:style w:type="character" w:customStyle="1" w:styleId="apple-tab-span">
    <w:name w:val="apple-tab-span"/>
    <w:basedOn w:val="DefaultParagraphFont"/>
    <w:rsid w:val="0048386A"/>
  </w:style>
  <w:style w:type="paragraph" w:styleId="Header">
    <w:name w:val="header"/>
    <w:basedOn w:val="Normal"/>
    <w:link w:val="HeaderChar"/>
    <w:uiPriority w:val="99"/>
    <w:unhideWhenUsed/>
    <w:rsid w:val="004838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8386A"/>
  </w:style>
  <w:style w:type="paragraph" w:styleId="Footer">
    <w:name w:val="footer"/>
    <w:basedOn w:val="Normal"/>
    <w:link w:val="FooterChar"/>
    <w:uiPriority w:val="99"/>
    <w:unhideWhenUsed/>
    <w:rsid w:val="004838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8386A"/>
  </w:style>
  <w:style w:type="paragraph" w:styleId="NoSpacing">
    <w:name w:val="No Spacing"/>
    <w:link w:val="NoSpacingChar"/>
    <w:uiPriority w:val="1"/>
    <w:qFormat/>
    <w:rsid w:val="00C256A1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8386A"/>
  </w:style>
  <w:style w:type="character" w:customStyle="1" w:styleId="Heading1Char">
    <w:name w:val="Heading 1 Char"/>
    <w:basedOn w:val="DefaultParagraphFont"/>
    <w:link w:val="Heading1"/>
    <w:uiPriority w:val="9"/>
    <w:rsid w:val="00C256A1"/>
    <w:rPr>
      <w:rFonts w:asciiTheme="majorHAnsi" w:eastAsiaTheme="majorEastAsia" w:hAnsiTheme="majorHAnsi" w:cstheme="majorBidi"/>
      <w:color w:val="253356" w:themeColor="accent1" w:themeShade="8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C256A1"/>
    <w:rPr>
      <w:rFonts w:asciiTheme="majorHAnsi" w:eastAsiaTheme="majorEastAsia" w:hAnsiTheme="majorHAnsi" w:cstheme="majorBidi"/>
      <w:color w:val="374C80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256A1"/>
    <w:rPr>
      <w:rFonts w:asciiTheme="majorHAnsi" w:eastAsiaTheme="majorEastAsia" w:hAnsiTheme="majorHAnsi" w:cstheme="majorBidi"/>
      <w:color w:val="374C80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256A1"/>
    <w:rPr>
      <w:rFonts w:asciiTheme="majorHAnsi" w:eastAsiaTheme="majorEastAsia" w:hAnsiTheme="majorHAnsi" w:cstheme="majorBidi"/>
      <w:color w:val="374C80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256A1"/>
    <w:rPr>
      <w:rFonts w:asciiTheme="majorHAnsi" w:eastAsiaTheme="majorEastAsia" w:hAnsiTheme="majorHAnsi" w:cstheme="majorBidi"/>
      <w:caps/>
      <w:color w:val="374C80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256A1"/>
    <w:rPr>
      <w:rFonts w:asciiTheme="majorHAnsi" w:eastAsiaTheme="majorEastAsia" w:hAnsiTheme="majorHAnsi" w:cstheme="majorBidi"/>
      <w:i/>
      <w:iCs/>
      <w:caps/>
      <w:color w:val="253356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256A1"/>
    <w:rPr>
      <w:rFonts w:asciiTheme="majorHAnsi" w:eastAsiaTheme="majorEastAsia" w:hAnsiTheme="majorHAnsi" w:cstheme="majorBidi"/>
      <w:b/>
      <w:bCs/>
      <w:color w:val="253356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256A1"/>
    <w:rPr>
      <w:rFonts w:asciiTheme="majorHAnsi" w:eastAsiaTheme="majorEastAsia" w:hAnsiTheme="majorHAnsi" w:cstheme="majorBidi"/>
      <w:b/>
      <w:bCs/>
      <w:i/>
      <w:iCs/>
      <w:color w:val="253356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256A1"/>
    <w:rPr>
      <w:rFonts w:asciiTheme="majorHAnsi" w:eastAsiaTheme="majorEastAsia" w:hAnsiTheme="majorHAnsi" w:cstheme="majorBidi"/>
      <w:i/>
      <w:iCs/>
      <w:color w:val="253356" w:themeColor="accent1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C256A1"/>
    <w:pPr>
      <w:spacing w:line="240" w:lineRule="auto"/>
    </w:pPr>
    <w:rPr>
      <w:b/>
      <w:bCs/>
      <w:smallCaps/>
      <w:color w:val="242852" w:themeColor="text2"/>
    </w:rPr>
  </w:style>
  <w:style w:type="paragraph" w:styleId="Title">
    <w:name w:val="Title"/>
    <w:basedOn w:val="Normal"/>
    <w:next w:val="Normal"/>
    <w:link w:val="TitleChar"/>
    <w:uiPriority w:val="10"/>
    <w:qFormat/>
    <w:rsid w:val="00C256A1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242852" w:themeColor="text2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C256A1"/>
    <w:rPr>
      <w:rFonts w:asciiTheme="majorHAnsi" w:eastAsiaTheme="majorEastAsia" w:hAnsiTheme="majorHAnsi" w:cstheme="majorBidi"/>
      <w:caps/>
      <w:color w:val="242852" w:themeColor="text2"/>
      <w:spacing w:val="-15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256A1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A66AC" w:themeColor="accent1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256A1"/>
    <w:rPr>
      <w:rFonts w:asciiTheme="majorHAnsi" w:eastAsiaTheme="majorEastAsia" w:hAnsiTheme="majorHAnsi" w:cstheme="majorBidi"/>
      <w:color w:val="4A66AC" w:themeColor="accent1"/>
      <w:sz w:val="28"/>
      <w:szCs w:val="28"/>
    </w:rPr>
  </w:style>
  <w:style w:type="character" w:styleId="Strong">
    <w:name w:val="Strong"/>
    <w:basedOn w:val="DefaultParagraphFont"/>
    <w:uiPriority w:val="22"/>
    <w:qFormat/>
    <w:rsid w:val="00C256A1"/>
    <w:rPr>
      <w:b/>
      <w:bCs/>
    </w:rPr>
  </w:style>
  <w:style w:type="character" w:styleId="Emphasis">
    <w:name w:val="Emphasis"/>
    <w:basedOn w:val="DefaultParagraphFont"/>
    <w:uiPriority w:val="20"/>
    <w:qFormat/>
    <w:rsid w:val="00C256A1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C256A1"/>
    <w:pPr>
      <w:spacing w:before="120" w:after="120"/>
      <w:ind w:left="720"/>
    </w:pPr>
    <w:rPr>
      <w:color w:val="242852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C256A1"/>
    <w:rPr>
      <w:color w:val="242852" w:themeColor="text2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256A1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242852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256A1"/>
    <w:rPr>
      <w:rFonts w:asciiTheme="majorHAnsi" w:eastAsiaTheme="majorEastAsia" w:hAnsiTheme="majorHAnsi" w:cstheme="majorBidi"/>
      <w:color w:val="242852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C256A1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C256A1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C256A1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IntenseReference">
    <w:name w:val="Intense Reference"/>
    <w:basedOn w:val="DefaultParagraphFont"/>
    <w:uiPriority w:val="32"/>
    <w:qFormat/>
    <w:rsid w:val="00C256A1"/>
    <w:rPr>
      <w:b/>
      <w:bCs/>
      <w:smallCaps/>
      <w:color w:val="242852" w:themeColor="text2"/>
      <w:u w:val="single"/>
    </w:rPr>
  </w:style>
  <w:style w:type="character" w:styleId="BookTitle">
    <w:name w:val="Book Title"/>
    <w:basedOn w:val="DefaultParagraphFont"/>
    <w:uiPriority w:val="33"/>
    <w:qFormat/>
    <w:rsid w:val="00C256A1"/>
    <w:rPr>
      <w:b/>
      <w:bCs/>
      <w:smallCaps/>
      <w:spacing w:val="10"/>
    </w:rPr>
  </w:style>
  <w:style w:type="paragraph" w:styleId="TOCHeading">
    <w:name w:val="TOC Heading"/>
    <w:basedOn w:val="Heading1"/>
    <w:next w:val="Normal"/>
    <w:uiPriority w:val="39"/>
    <w:unhideWhenUsed/>
    <w:qFormat/>
    <w:rsid w:val="00C256A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D2E5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D2E56"/>
    <w:rPr>
      <w:color w:val="9454C3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B9614A"/>
    <w:pPr>
      <w:spacing w:after="100"/>
      <w:ind w:left="21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795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4566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14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3891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0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6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04054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</PublishDate>
  <Abstract/>
  <CompanyAddress>Winter 2016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337383C-9D3F-410C-A9F1-A6993E3BC5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0</TotalTime>
  <Pages>14</Pages>
  <Words>2401</Words>
  <Characters>13692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2 Parsecs Delivery</vt:lpstr>
    </vt:vector>
  </TitlesOfParts>
  <Company>centennial college</Company>
  <LinksUpToDate>false</LinksUpToDate>
  <CharactersWithSpaces>160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2 Parsecs Delivery</dc:title>
  <dc:subject>COMP122 Introduction to database concepts section -004 project: 12 Parsecs delivery service</dc:subject>
  <dc:creator>Kevin Ma,</dc:creator>
  <cp:keywords/>
  <dc:description/>
  <cp:lastModifiedBy>Kevin Ma</cp:lastModifiedBy>
  <cp:revision>275</cp:revision>
  <dcterms:created xsi:type="dcterms:W3CDTF">2016-04-21T14:31:00Z</dcterms:created>
  <dcterms:modified xsi:type="dcterms:W3CDTF">2016-04-22T01:49:00Z</dcterms:modified>
</cp:coreProperties>
</file>